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28"/>
        <w:gridCol w:w="985"/>
        <w:gridCol w:w="5252"/>
      </w:tblGrid>
      <w:tr w:rsidR="00946E05" w:rsidRPr="0078527C" w:rsidTr="00EC12DC">
        <w:trPr>
          <w:trHeight w:val="992"/>
        </w:trPr>
        <w:tc>
          <w:tcPr>
            <w:tcW w:w="10065" w:type="dxa"/>
            <w:gridSpan w:val="3"/>
          </w:tcPr>
          <w:p w:rsidR="00946E05" w:rsidRPr="0078527C" w:rsidRDefault="00946E05" w:rsidP="00AC189B">
            <w:pPr>
              <w:spacing w:before="240" w:line="240" w:lineRule="auto"/>
              <w:ind w:firstLine="0"/>
              <w:jc w:val="center"/>
              <w:rPr>
                <w:rFonts w:eastAsia="Times New Roman"/>
                <w:b/>
              </w:rPr>
            </w:pPr>
            <w:r w:rsidRPr="0078527C">
              <w:rPr>
                <w:b/>
              </w:rPr>
              <w:t>МИНИСТЕРСТВО ОБРАЗОВАНИЯ И НАУКИ</w:t>
            </w:r>
          </w:p>
          <w:p w:rsidR="00946E05" w:rsidRPr="0078527C" w:rsidRDefault="00946E05" w:rsidP="0078527C">
            <w:pPr>
              <w:spacing w:line="240" w:lineRule="auto"/>
              <w:ind w:firstLine="0"/>
              <w:jc w:val="center"/>
            </w:pPr>
            <w:r w:rsidRPr="0078527C">
              <w:rPr>
                <w:b/>
              </w:rPr>
              <w:t>РОССИЙСКОЙ ФЕДЕРАЦИИ</w:t>
            </w:r>
          </w:p>
        </w:tc>
      </w:tr>
      <w:tr w:rsidR="00946E05" w:rsidRPr="0078527C" w:rsidTr="00EC12DC">
        <w:trPr>
          <w:trHeight w:val="1416"/>
        </w:trPr>
        <w:tc>
          <w:tcPr>
            <w:tcW w:w="10065" w:type="dxa"/>
            <w:gridSpan w:val="3"/>
          </w:tcPr>
          <w:p w:rsidR="00946E05" w:rsidRPr="0078527C" w:rsidRDefault="00946E05" w:rsidP="00AC189B">
            <w:pPr>
              <w:spacing w:before="240" w:line="240" w:lineRule="auto"/>
              <w:ind w:firstLine="0"/>
              <w:jc w:val="center"/>
            </w:pPr>
            <w:r w:rsidRPr="0078527C">
              <w:t>ФГБОУ ВПО</w:t>
            </w:r>
          </w:p>
          <w:p w:rsidR="00946E05" w:rsidRPr="0078527C" w:rsidRDefault="00946E05" w:rsidP="0078527C">
            <w:pPr>
              <w:spacing w:line="240" w:lineRule="auto"/>
              <w:ind w:firstLine="0"/>
              <w:jc w:val="center"/>
              <w:rPr>
                <w:b/>
              </w:rPr>
            </w:pPr>
            <w:r w:rsidRPr="0078527C">
              <w:rPr>
                <w:b/>
              </w:rPr>
              <w:t>«БРЯНСКИЙ ГОСУДАРСТВЕННЫЙ</w:t>
            </w:r>
          </w:p>
          <w:p w:rsidR="00946E05" w:rsidRPr="0078527C" w:rsidRDefault="00946E05" w:rsidP="0078527C">
            <w:pPr>
              <w:spacing w:line="240" w:lineRule="auto"/>
              <w:ind w:firstLine="0"/>
              <w:jc w:val="center"/>
            </w:pPr>
            <w:r w:rsidRPr="0078527C">
              <w:rPr>
                <w:b/>
              </w:rPr>
              <w:t>ТЕХНИЧЕСКИЙ УНИВЕРСИТЕТ»</w:t>
            </w:r>
          </w:p>
        </w:tc>
      </w:tr>
      <w:tr w:rsidR="00946E05" w:rsidRPr="0078527C" w:rsidTr="00EC12DC">
        <w:trPr>
          <w:trHeight w:val="1124"/>
        </w:trPr>
        <w:tc>
          <w:tcPr>
            <w:tcW w:w="10065" w:type="dxa"/>
            <w:gridSpan w:val="3"/>
          </w:tcPr>
          <w:p w:rsidR="00946E05" w:rsidRPr="0078527C" w:rsidRDefault="0078527C" w:rsidP="00AC189B">
            <w:pPr>
              <w:spacing w:before="240"/>
              <w:ind w:firstLine="0"/>
              <w:jc w:val="center"/>
            </w:pPr>
            <w:r w:rsidRPr="0078527C">
              <w:rPr>
                <w:b/>
                <w:bCs/>
              </w:rPr>
              <w:t xml:space="preserve">Кафедра </w:t>
            </w:r>
            <w:r w:rsidR="00946E05" w:rsidRPr="0078527C">
              <w:rPr>
                <w:b/>
                <w:bCs/>
              </w:rPr>
              <w:t>«</w:t>
            </w:r>
            <w:r w:rsidR="00946E05" w:rsidRPr="0078527C">
              <w:t>Информатика и программное обеспечение</w:t>
            </w:r>
            <w:r w:rsidR="00946E05" w:rsidRPr="0078527C">
              <w:rPr>
                <w:b/>
                <w:bCs/>
              </w:rPr>
              <w:t>»</w:t>
            </w:r>
          </w:p>
        </w:tc>
      </w:tr>
      <w:tr w:rsidR="00946E05" w:rsidRPr="0078527C" w:rsidTr="00EC12DC">
        <w:trPr>
          <w:trHeight w:val="1140"/>
        </w:trPr>
        <w:tc>
          <w:tcPr>
            <w:tcW w:w="4813" w:type="dxa"/>
            <w:gridSpan w:val="2"/>
          </w:tcPr>
          <w:p w:rsidR="00946E05" w:rsidRPr="0078527C" w:rsidRDefault="00946E05" w:rsidP="0078527C">
            <w:pPr>
              <w:ind w:firstLine="0"/>
              <w:jc w:val="center"/>
            </w:pPr>
          </w:p>
        </w:tc>
        <w:tc>
          <w:tcPr>
            <w:tcW w:w="5252" w:type="dxa"/>
          </w:tcPr>
          <w:p w:rsidR="00946E05" w:rsidRPr="0078527C" w:rsidRDefault="00946E05" w:rsidP="0078527C">
            <w:pPr>
              <w:ind w:firstLine="0"/>
              <w:jc w:val="center"/>
            </w:pPr>
          </w:p>
        </w:tc>
      </w:tr>
      <w:tr w:rsidR="00946E05" w:rsidRPr="0078527C" w:rsidTr="00EC12DC">
        <w:tc>
          <w:tcPr>
            <w:tcW w:w="10065" w:type="dxa"/>
            <w:gridSpan w:val="3"/>
          </w:tcPr>
          <w:p w:rsidR="00946E05" w:rsidRPr="0078527C" w:rsidRDefault="00946E05" w:rsidP="0078527C">
            <w:pPr>
              <w:ind w:firstLine="0"/>
              <w:jc w:val="center"/>
              <w:rPr>
                <w:b/>
              </w:rPr>
            </w:pPr>
            <w:r w:rsidRPr="0078527C">
              <w:rPr>
                <w:b/>
              </w:rPr>
              <w:t>КУРСОВАЯ РАБОТА</w:t>
            </w:r>
          </w:p>
        </w:tc>
      </w:tr>
      <w:tr w:rsidR="00946E05" w:rsidRPr="0078527C" w:rsidTr="00EC12DC">
        <w:tc>
          <w:tcPr>
            <w:tcW w:w="10065" w:type="dxa"/>
            <w:gridSpan w:val="3"/>
          </w:tcPr>
          <w:p w:rsidR="0078527C" w:rsidRPr="0078527C" w:rsidRDefault="00095916" w:rsidP="00C644F0">
            <w:pPr>
              <w:ind w:firstLine="0"/>
              <w:jc w:val="center"/>
            </w:pPr>
            <w:r w:rsidRPr="00A41172">
              <w:t>РАЗРАБОТКА ИГРОВОЙ ПРОГРАММЫ «</w:t>
            </w:r>
            <w:r w:rsidR="00C644F0">
              <w:t>КРАСНЫЙ КВАДРАТ</w:t>
            </w:r>
            <w:r w:rsidRPr="00A41172">
              <w:t>»</w:t>
            </w:r>
          </w:p>
        </w:tc>
      </w:tr>
      <w:tr w:rsidR="00946E05" w:rsidRPr="0078527C" w:rsidTr="00EC12DC">
        <w:tc>
          <w:tcPr>
            <w:tcW w:w="10065" w:type="dxa"/>
            <w:gridSpan w:val="3"/>
          </w:tcPr>
          <w:p w:rsidR="00946E05" w:rsidRPr="00FE2A4F" w:rsidRDefault="0078527C" w:rsidP="00FE2A4F">
            <w:pPr>
              <w:pStyle w:val="a3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Вариант №</w:t>
            </w:r>
            <w:r w:rsidRPr="0078527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E2A4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946E05" w:rsidRPr="0078527C" w:rsidTr="002404C9">
        <w:trPr>
          <w:trHeight w:val="1859"/>
        </w:trPr>
        <w:tc>
          <w:tcPr>
            <w:tcW w:w="10065" w:type="dxa"/>
            <w:gridSpan w:val="3"/>
          </w:tcPr>
          <w:p w:rsidR="00946E05" w:rsidRPr="0078527C" w:rsidRDefault="0078527C" w:rsidP="0078527C">
            <w:pPr>
              <w:ind w:firstLine="0"/>
              <w:jc w:val="center"/>
            </w:pPr>
            <w:r w:rsidRPr="0078527C">
              <w:t xml:space="preserve">Всего листов </w:t>
            </w:r>
            <w:r w:rsidR="001D4B71">
              <w:fldChar w:fldCharType="begin"/>
            </w:r>
            <w:r w:rsidR="001D4B71">
              <w:instrText xml:space="preserve"> NUMPAGES   \* MERGEFORMAT </w:instrText>
            </w:r>
            <w:r w:rsidR="001D4B71">
              <w:fldChar w:fldCharType="separate"/>
            </w:r>
            <w:r w:rsidR="00AC189B">
              <w:rPr>
                <w:noProof/>
              </w:rPr>
              <w:t>21</w:t>
            </w:r>
            <w:r w:rsidR="001D4B71">
              <w:rPr>
                <w:noProof/>
              </w:rPr>
              <w:fldChar w:fldCharType="end"/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2404C9" w:rsidP="002404C9">
            <w:pPr>
              <w:pStyle w:val="a3"/>
              <w:ind w:firstLine="0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полнил студент гр. З16-ИВТ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Default="0078527C" w:rsidP="0078527C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Мамаков А.В.</w:t>
            </w:r>
          </w:p>
          <w:p w:rsidR="008500FB" w:rsidRPr="0078527C" w:rsidRDefault="002404C9" w:rsidP="0078527C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з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тная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к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жка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16.0649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E803D0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«_____»______________201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78527C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Руководитель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E803D0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803D0">
              <w:rPr>
                <w:rFonts w:ascii="Times New Roman" w:hAnsi="Times New Roman" w:cs="Times New Roman"/>
                <w:sz w:val="28"/>
                <w:szCs w:val="28"/>
              </w:rPr>
              <w:t xml:space="preserve">доц. </w:t>
            </w:r>
            <w:proofErr w:type="spellStart"/>
            <w:r w:rsidR="00E803D0" w:rsidRPr="00E803D0">
              <w:rPr>
                <w:rFonts w:ascii="Times New Roman" w:hAnsi="Times New Roman" w:cs="Times New Roman"/>
                <w:sz w:val="28"/>
                <w:szCs w:val="28"/>
              </w:rPr>
              <w:t>Булатицкий</w:t>
            </w:r>
            <w:proofErr w:type="spellEnd"/>
            <w:r w:rsidR="00E803D0" w:rsidRPr="00E803D0">
              <w:rPr>
                <w:rFonts w:ascii="Times New Roman" w:hAnsi="Times New Roman" w:cs="Times New Roman"/>
                <w:sz w:val="28"/>
                <w:szCs w:val="28"/>
              </w:rPr>
              <w:t xml:space="preserve"> Д.И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E803D0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«_____»______________201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78527C" w:rsidRPr="0078527C" w:rsidTr="00EC12DC">
        <w:trPr>
          <w:trHeight w:val="3350"/>
        </w:trPr>
        <w:tc>
          <w:tcPr>
            <w:tcW w:w="10065" w:type="dxa"/>
            <w:gridSpan w:val="3"/>
            <w:vAlign w:val="bottom"/>
          </w:tcPr>
          <w:p w:rsidR="0078527C" w:rsidRPr="0078527C" w:rsidRDefault="0078527C" w:rsidP="00E803D0">
            <w:pPr>
              <w:pStyle w:val="a3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Брянск 201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</w:tbl>
    <w:p w:rsidR="0078527C" w:rsidRPr="0078527C" w:rsidRDefault="0078527C" w:rsidP="00946E05">
      <w:pPr>
        <w:rPr>
          <w:sz w:val="2"/>
          <w:szCs w:val="2"/>
        </w:rPr>
      </w:pPr>
    </w:p>
    <w:p w:rsidR="00EC12DC" w:rsidRDefault="00EC12DC">
      <w:pPr>
        <w:spacing w:after="200" w:line="276" w:lineRule="auto"/>
        <w:ind w:firstLine="0"/>
        <w:jc w:val="left"/>
        <w:rPr>
          <w:sz w:val="2"/>
          <w:szCs w:val="2"/>
        </w:rPr>
        <w:sectPr w:rsidR="00EC12DC" w:rsidSect="00EC12DC">
          <w:headerReference w:type="default" r:id="rId7"/>
          <w:type w:val="continuous"/>
          <w:pgSz w:w="11906" w:h="16838" w:code="9"/>
          <w:pgMar w:top="567" w:right="567" w:bottom="567" w:left="1134" w:header="709" w:footer="709" w:gutter="0"/>
          <w:cols w:space="708"/>
          <w:titlePg/>
          <w:docGrid w:linePitch="360"/>
        </w:sectPr>
      </w:pPr>
    </w:p>
    <w:p w:rsidR="002A6BB1" w:rsidRPr="002A6BB1" w:rsidRDefault="002A6BB1" w:rsidP="002A6BB1">
      <w:pPr>
        <w:spacing w:after="240"/>
        <w:jc w:val="center"/>
        <w:rPr>
          <w:sz w:val="32"/>
          <w:szCs w:val="32"/>
        </w:rPr>
      </w:pPr>
      <w:r w:rsidRPr="002A6BB1">
        <w:rPr>
          <w:sz w:val="32"/>
          <w:szCs w:val="32"/>
        </w:rPr>
        <w:lastRenderedPageBreak/>
        <w:t>ЗАДАНИЕ</w:t>
      </w:r>
    </w:p>
    <w:p w:rsidR="00F529F8" w:rsidRPr="00E803D0" w:rsidRDefault="00A41172" w:rsidP="00A41172">
      <w:r w:rsidRPr="00A41172">
        <w:t>Разработка игровой программы «Питон»</w:t>
      </w:r>
      <w:r w:rsidR="002404C9">
        <w:t>.</w:t>
      </w:r>
    </w:p>
    <w:p w:rsidR="004F4558" w:rsidRDefault="004F4558" w:rsidP="00A41172"/>
    <w:p w:rsidR="002A6BB1" w:rsidRDefault="002A6BB1" w:rsidP="00F529F8">
      <w:r w:rsidRPr="00C431AA">
        <w:rPr>
          <w:color w:val="FF0000"/>
        </w:rPr>
        <w:br w:type="page"/>
      </w:r>
    </w:p>
    <w:p w:rsidR="000527BA" w:rsidRPr="002A6BB1" w:rsidRDefault="000527BA" w:rsidP="00673756">
      <w:pPr>
        <w:spacing w:after="240"/>
        <w:ind w:firstLine="0"/>
        <w:jc w:val="center"/>
        <w:rPr>
          <w:sz w:val="32"/>
          <w:szCs w:val="32"/>
        </w:rPr>
      </w:pPr>
      <w:r w:rsidRPr="002A6BB1">
        <w:rPr>
          <w:sz w:val="32"/>
          <w:szCs w:val="32"/>
        </w:rPr>
        <w:lastRenderedPageBreak/>
        <w:t>Аннотация</w:t>
      </w:r>
    </w:p>
    <w:p w:rsidR="002404C9" w:rsidRPr="000C59DE" w:rsidRDefault="002404C9" w:rsidP="008500FB">
      <w:pPr>
        <w:rPr>
          <w:color w:val="FF0000"/>
        </w:rPr>
      </w:pPr>
    </w:p>
    <w:p w:rsidR="00A752F7" w:rsidRPr="00A752F7" w:rsidRDefault="00095916" w:rsidP="00A752F7">
      <w:r>
        <w:t>На основании здания курсовой работы было разработано игровое приложение «Питон»</w:t>
      </w:r>
      <w:r w:rsidRPr="00095916">
        <w:t xml:space="preserve"> </w:t>
      </w:r>
      <w:r>
        <w:t>(«</w:t>
      </w:r>
      <w:r>
        <w:rPr>
          <w:lang w:val="en-US"/>
        </w:rPr>
        <w:t>S</w:t>
      </w:r>
      <w:r w:rsidRPr="00095916">
        <w:t>.</w:t>
      </w:r>
      <w:r>
        <w:rPr>
          <w:lang w:val="en-US"/>
        </w:rPr>
        <w:t>N</w:t>
      </w:r>
      <w:r w:rsidRPr="00095916">
        <w:t>.</w:t>
      </w:r>
      <w:r>
        <w:rPr>
          <w:lang w:val="en-US"/>
        </w:rPr>
        <w:t>A</w:t>
      </w:r>
      <w:r w:rsidRPr="00095916">
        <w:t>.</w:t>
      </w:r>
      <w:r>
        <w:rPr>
          <w:lang w:val="en-US"/>
        </w:rPr>
        <w:t>K</w:t>
      </w:r>
      <w:r w:rsidRPr="00095916">
        <w:t>.</w:t>
      </w:r>
      <w:r>
        <w:rPr>
          <w:lang w:val="en-US"/>
        </w:rPr>
        <w:t>E</w:t>
      </w:r>
      <w:r w:rsidRPr="00095916">
        <w:t>.</w:t>
      </w:r>
      <w:r>
        <w:t>»)</w:t>
      </w:r>
      <w:r w:rsidR="002C2A4F">
        <w:t>.</w:t>
      </w:r>
      <w:r w:rsidR="00966130">
        <w:t xml:space="preserve"> </w:t>
      </w:r>
      <w:r w:rsidR="00A752F7">
        <w:t xml:space="preserve">В аналитической части были определены принципы </w:t>
      </w:r>
      <w:r w:rsidR="00A752F7" w:rsidRPr="004041C6">
        <w:t>игрового процесса</w:t>
      </w:r>
      <w:r w:rsidR="00A752F7">
        <w:t>, п</w:t>
      </w:r>
      <w:r w:rsidR="00A752F7" w:rsidRPr="004041C6">
        <w:t>редставлени</w:t>
      </w:r>
      <w:r w:rsidR="00A752F7">
        <w:t>я</w:t>
      </w:r>
      <w:r w:rsidR="00A752F7" w:rsidRPr="004041C6">
        <w:t xml:space="preserve"> объектов игры</w:t>
      </w:r>
      <w:r w:rsidR="00A752F7">
        <w:t xml:space="preserve"> и их в</w:t>
      </w:r>
      <w:r w:rsidR="00A752F7" w:rsidRPr="004041C6">
        <w:t>заимодействи</w:t>
      </w:r>
      <w:r w:rsidR="00A752F7">
        <w:t>я.</w:t>
      </w:r>
    </w:p>
    <w:p w:rsidR="00CE2157" w:rsidRDefault="00966130" w:rsidP="00966130">
      <w:r>
        <w:t>Был произведен выбор среды разработки приложения, мультимедийной библиотеки для разработки графической части игры и интерфейса пользователя. В процессе разработки б</w:t>
      </w:r>
      <w:r w:rsidR="00FF0AAE">
        <w:t>ыл</w:t>
      </w:r>
      <w:r>
        <w:t xml:space="preserve">а изучена литература и документация по выбранным средствам разработки. Построены модели предметной области и программной системы, разработана архитектура программы и проведено кодирование на языке С. </w:t>
      </w:r>
    </w:p>
    <w:p w:rsidR="00CE2157" w:rsidRDefault="00A752F7" w:rsidP="00966130">
      <w:r>
        <w:t>В конструкторской части было приведено описание примененных средств разработки, структур данных, использованных для реализации игровых объектов и процессов, а также краткое описание программных модулей.</w:t>
      </w:r>
    </w:p>
    <w:p w:rsidR="00CE2157" w:rsidRDefault="00A752F7" w:rsidP="00966130">
      <w:r>
        <w:t>В соответствующем разделе было описано руководство пользователя.</w:t>
      </w:r>
    </w:p>
    <w:p w:rsidR="00966130" w:rsidRDefault="00966130" w:rsidP="00095916">
      <w:pPr>
        <w:rPr>
          <w:rFonts w:ascii="TimesNewRomanPSMT" w:hAnsi="TimesNewRomanPSMT"/>
          <w:color w:val="000000"/>
        </w:rPr>
      </w:pPr>
      <w:r>
        <w:rPr>
          <w:rFonts w:ascii="TimesNewRomanPSMT" w:hAnsi="TimesNewRomanPSMT"/>
          <w:color w:val="000000"/>
        </w:rPr>
        <w:t>В результате разработки было создано устойчиво функционирующее игровое приложение в соответствии с заданием.</w:t>
      </w:r>
    </w:p>
    <w:p w:rsidR="00CE2157" w:rsidRDefault="00CE2157" w:rsidP="00095916">
      <w:pPr>
        <w:rPr>
          <w:rFonts w:ascii="TimesNewRomanPSMT" w:hAnsi="TimesNewRomanPSMT"/>
          <w:color w:val="000000"/>
        </w:rPr>
      </w:pPr>
    </w:p>
    <w:p w:rsidR="00FF0AAE" w:rsidRDefault="00FF0AAE" w:rsidP="00095916"/>
    <w:p w:rsidR="00734E40" w:rsidRPr="00E74962" w:rsidRDefault="00734E40" w:rsidP="00095916">
      <w:pPr>
        <w:rPr>
          <w:color w:val="FF0000"/>
        </w:rPr>
      </w:pPr>
      <w:r w:rsidRPr="00E74962">
        <w:rPr>
          <w:color w:val="FF0000"/>
        </w:rPr>
        <w:br w:type="page"/>
      </w:r>
    </w:p>
    <w:p w:rsidR="000527BA" w:rsidRPr="00734E40" w:rsidRDefault="00734E40" w:rsidP="00673756">
      <w:pPr>
        <w:pStyle w:val="1"/>
        <w:numPr>
          <w:ilvl w:val="0"/>
          <w:numId w:val="0"/>
        </w:numPr>
      </w:pPr>
      <w:bookmarkStart w:id="0" w:name="_Toc474247574"/>
      <w:r w:rsidRPr="00734E40">
        <w:lastRenderedPageBreak/>
        <w:t>Содержание</w:t>
      </w:r>
      <w:bookmarkEnd w:id="0"/>
    </w:p>
    <w:p w:rsidR="003B4FD1" w:rsidRDefault="00F2039E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74247574" w:history="1">
        <w:r w:rsidR="003B4FD1" w:rsidRPr="00D4772B">
          <w:rPr>
            <w:rStyle w:val="ae"/>
            <w:noProof/>
          </w:rPr>
          <w:t>Содержание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74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4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1D4B71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75" w:history="1">
        <w:r w:rsidR="003B4FD1" w:rsidRPr="00D4772B">
          <w:rPr>
            <w:rStyle w:val="ae"/>
            <w:noProof/>
          </w:rPr>
          <w:t>Введение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75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5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1D4B71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76" w:history="1">
        <w:r w:rsidR="003B4FD1" w:rsidRPr="00D4772B">
          <w:rPr>
            <w:rStyle w:val="ae"/>
            <w:noProof/>
          </w:rPr>
          <w:t>1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АНАЛИТИЧЕСКАЯ ЧАСТЬ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76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7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1D4B71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77" w:history="1">
        <w:r w:rsidR="003B4FD1" w:rsidRPr="00D4772B">
          <w:rPr>
            <w:rStyle w:val="ae"/>
            <w:noProof/>
          </w:rPr>
          <w:t>1.1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Описание игрового процесса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77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7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1D4B71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78" w:history="1">
        <w:r w:rsidR="003B4FD1" w:rsidRPr="00D4772B">
          <w:rPr>
            <w:rStyle w:val="ae"/>
            <w:noProof/>
          </w:rPr>
          <w:t>1.2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Представление и отображение объектов игр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78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7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1D4B71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79" w:history="1">
        <w:r w:rsidR="003B4FD1" w:rsidRPr="00D4772B">
          <w:rPr>
            <w:rStyle w:val="ae"/>
            <w:noProof/>
          </w:rPr>
          <w:t>1.3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Взаимодействие игровых объектов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79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8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1D4B71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0" w:history="1">
        <w:r w:rsidR="003B4FD1" w:rsidRPr="00D4772B">
          <w:rPr>
            <w:rStyle w:val="ae"/>
            <w:noProof/>
          </w:rPr>
          <w:t>2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КОНСТРУКТОРСКАЯ ЧАСТЬ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0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9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1D4B71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1" w:history="1">
        <w:r w:rsidR="003B4FD1" w:rsidRPr="00D4772B">
          <w:rPr>
            <w:rStyle w:val="ae"/>
            <w:noProof/>
          </w:rPr>
          <w:t>2.1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Описание средств и инструментов разработки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1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9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1D4B71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2" w:history="1">
        <w:r w:rsidR="003B4FD1" w:rsidRPr="00D4772B">
          <w:rPr>
            <w:rStyle w:val="ae"/>
            <w:noProof/>
          </w:rPr>
          <w:t>2.2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Описание модели программной систем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2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0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1D4B71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3" w:history="1">
        <w:r w:rsidR="003B4FD1" w:rsidRPr="00D4772B">
          <w:rPr>
            <w:rStyle w:val="ae"/>
            <w:noProof/>
          </w:rPr>
          <w:t>2.3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Описание структур данных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3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4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1D4B71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4" w:history="1">
        <w:r w:rsidR="003B4FD1" w:rsidRPr="00D4772B">
          <w:rPr>
            <w:rStyle w:val="ae"/>
            <w:noProof/>
          </w:rPr>
          <w:t>2.4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Описание модулей приложения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4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5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1D4B71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5" w:history="1">
        <w:r w:rsidR="003B4FD1" w:rsidRPr="00D4772B">
          <w:rPr>
            <w:rStyle w:val="ae"/>
            <w:noProof/>
          </w:rPr>
          <w:t>3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РУКОВОДСТВО ПОЛЬЗОВАТЕЛЯ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5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7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1D4B71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6" w:history="1">
        <w:r w:rsidR="003B4FD1" w:rsidRPr="00D4772B">
          <w:rPr>
            <w:rStyle w:val="ae"/>
            <w:noProof/>
          </w:rPr>
          <w:t>3.1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Комплект поставки и системные требования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6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7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1D4B71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7" w:history="1">
        <w:r w:rsidR="003B4FD1" w:rsidRPr="00D4772B">
          <w:rPr>
            <w:rStyle w:val="ae"/>
            <w:noProof/>
          </w:rPr>
          <w:t>3.2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Установка и удаление программ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7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7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1D4B71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8" w:history="1">
        <w:r w:rsidR="003B4FD1" w:rsidRPr="00D4772B">
          <w:rPr>
            <w:rStyle w:val="ae"/>
            <w:noProof/>
          </w:rPr>
          <w:t>3.3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Запуск программ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8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8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1D4B71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9" w:history="1">
        <w:r w:rsidR="003B4FD1" w:rsidRPr="00D4772B">
          <w:rPr>
            <w:rStyle w:val="ae"/>
            <w:noProof/>
          </w:rPr>
          <w:t>3.4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Описание меню приложения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9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8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1D4B71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90" w:history="1">
        <w:r w:rsidR="003B4FD1" w:rsidRPr="00D4772B">
          <w:rPr>
            <w:rStyle w:val="ae"/>
            <w:noProof/>
          </w:rPr>
          <w:t>3.5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Управление во время игр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90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8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1D4B71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91" w:history="1">
        <w:r w:rsidR="003B4FD1" w:rsidRPr="00D4772B">
          <w:rPr>
            <w:rStyle w:val="ae"/>
            <w:noProof/>
          </w:rPr>
          <w:t>3.6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Выход из игр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91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9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1D4B71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92" w:history="1">
        <w:r w:rsidR="003B4FD1" w:rsidRPr="00D4772B">
          <w:rPr>
            <w:rStyle w:val="ae"/>
            <w:noProof/>
          </w:rPr>
          <w:t>ЗАКЛЮЧЕНИЕ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92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20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1D4B71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93" w:history="1">
        <w:r w:rsidR="003B4FD1" w:rsidRPr="00D4772B">
          <w:rPr>
            <w:rStyle w:val="ae"/>
            <w:noProof/>
          </w:rPr>
          <w:t>Список литератур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93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21</w:t>
        </w:r>
        <w:r w:rsidR="003B4FD1">
          <w:rPr>
            <w:noProof/>
            <w:webHidden/>
          </w:rPr>
          <w:fldChar w:fldCharType="end"/>
        </w:r>
      </w:hyperlink>
    </w:p>
    <w:p w:rsidR="00734E40" w:rsidRDefault="00F2039E" w:rsidP="00946E05">
      <w:r>
        <w:fldChar w:fldCharType="end"/>
      </w:r>
    </w:p>
    <w:p w:rsidR="00734E40" w:rsidRDefault="00734E40" w:rsidP="00946E05"/>
    <w:p w:rsidR="00734E40" w:rsidRDefault="00734E40" w:rsidP="00946E05"/>
    <w:p w:rsidR="000527BA" w:rsidRDefault="000527BA" w:rsidP="00946E05">
      <w:r>
        <w:br w:type="page"/>
      </w:r>
    </w:p>
    <w:p w:rsidR="000527BA" w:rsidRPr="00705942" w:rsidRDefault="00705942" w:rsidP="00673756">
      <w:pPr>
        <w:pStyle w:val="1"/>
        <w:numPr>
          <w:ilvl w:val="0"/>
          <w:numId w:val="0"/>
        </w:numPr>
      </w:pPr>
      <w:bookmarkStart w:id="1" w:name="_Toc474247575"/>
      <w:r w:rsidRPr="008F58C1">
        <w:lastRenderedPageBreak/>
        <w:t>Введение</w:t>
      </w:r>
      <w:bookmarkEnd w:id="1"/>
    </w:p>
    <w:p w:rsidR="002404C9" w:rsidRDefault="002404C9" w:rsidP="002404C9">
      <w:r>
        <w:t xml:space="preserve">Компьютерная игра </w:t>
      </w:r>
      <w:proofErr w:type="spellStart"/>
      <w:r>
        <w:t>Snake</w:t>
      </w:r>
      <w:proofErr w:type="spellEnd"/>
      <w:r>
        <w:t xml:space="preserve"> (Питон, Удав, Змейка и др.) появилась в середине-конце 1970-х. Игрок управляет длинным, тонким существом, напоминающим змею, которое ползает по плоскости (как правило, ограниченной стенками), собирая еду (или другие предметы), избегая столкновения с собственным хвостом и краями игрового поля. В некоторых вариантах на поле присутствуют дополнительные препятствия. Каждый раз, когда змея съедает кусок пищи, она становится длиннее, что постепенно усложняет игру. Игрок управляет направлением движения головы змеи (обычно 4 направления: вверх, вниз, влево, вправо), а хвост змеи движется следом. Игрок не может остановить движение змеи.</w:t>
      </w:r>
    </w:p>
    <w:p w:rsidR="002404C9" w:rsidRDefault="002404C9" w:rsidP="002404C9">
      <w:r>
        <w:t xml:space="preserve">Первой игрой этого плана был игровой автомат </w:t>
      </w:r>
      <w:proofErr w:type="spellStart"/>
      <w:r>
        <w:t>Hustle</w:t>
      </w:r>
      <w:proofErr w:type="spellEnd"/>
      <w:r>
        <w:t xml:space="preserve">, выпущенный фирмой </w:t>
      </w:r>
      <w:proofErr w:type="spellStart"/>
      <w:r>
        <w:t>Gremlin</w:t>
      </w:r>
      <w:proofErr w:type="spellEnd"/>
      <w:r>
        <w:t xml:space="preserve"> </w:t>
      </w:r>
      <w:proofErr w:type="spellStart"/>
      <w:r w:rsidRPr="00063966">
        <w:t>Industries</w:t>
      </w:r>
      <w:proofErr w:type="spellEnd"/>
      <w:r>
        <w:t xml:space="preserve"> в 1977 году, </w:t>
      </w:r>
      <w:r w:rsidRPr="00063966">
        <w:t xml:space="preserve">рассчитанный на одного или двух игроков, в которой нужно было управлять «змейками», направляя их на бессистемно появляющиеся цели. Для победы нужно было заполучить больше очков, чем у оппонента, преграждая по ходу игры ему путь к новым целям (в случае многопользовательской игры), или просто побить установленный на игровом автомате рекорд. </w:t>
      </w:r>
      <w:r>
        <w:t xml:space="preserve"> Одна из первых реализаций на настольном микрокомпьютере была сделана в 1979 году</w:t>
      </w:r>
      <w:r w:rsidR="002C2A4F">
        <w:t xml:space="preserve"> на компьютере TRS-80, автор F.</w:t>
      </w:r>
      <w:r w:rsidR="002C2A4F">
        <w:rPr>
          <w:lang w:val="en-US"/>
        </w:rPr>
        <w:t> </w:t>
      </w:r>
      <w:proofErr w:type="spellStart"/>
      <w:r>
        <w:t>Seger</w:t>
      </w:r>
      <w:proofErr w:type="spellEnd"/>
      <w:r>
        <w:t xml:space="preserve"> (Германия). После неё вышла версия для </w:t>
      </w:r>
      <w:proofErr w:type="spellStart"/>
      <w:r>
        <w:t>Commodore</w:t>
      </w:r>
      <w:proofErr w:type="spellEnd"/>
      <w:r>
        <w:t xml:space="preserve"> VIC-20, под названием </w:t>
      </w:r>
      <w:proofErr w:type="spellStart"/>
      <w:r>
        <w:t>Worms</w:t>
      </w:r>
      <w:proofErr w:type="spellEnd"/>
      <w:r>
        <w:t xml:space="preserve">. Микрокомпьютерная версия игры </w:t>
      </w:r>
      <w:proofErr w:type="spellStart"/>
      <w:r>
        <w:t>Hustle</w:t>
      </w:r>
      <w:proofErr w:type="spellEnd"/>
      <w:r>
        <w:t xml:space="preserve"> была выпущена </w:t>
      </w:r>
      <w:proofErr w:type="spellStart"/>
      <w:r>
        <w:t>Milton</w:t>
      </w:r>
      <w:proofErr w:type="spellEnd"/>
      <w:r>
        <w:t xml:space="preserve"> </w:t>
      </w:r>
      <w:proofErr w:type="spellStart"/>
      <w:r>
        <w:t>Bradley</w:t>
      </w:r>
      <w:proofErr w:type="spellEnd"/>
      <w:r>
        <w:t xml:space="preserve"> для компьютера TI-99/4A в 1980 году. Версии игры существовали и на многих советских компьютерах, например — на Радио 86РК. В число известных вариантов игры </w:t>
      </w:r>
      <w:r>
        <w:rPr>
          <w:lang w:val="en-US"/>
        </w:rPr>
        <w:t>Snake</w:t>
      </w:r>
      <w:r>
        <w:t xml:space="preserve"> входит игра </w:t>
      </w:r>
      <w:proofErr w:type="spellStart"/>
      <w:r>
        <w:t>Nibbles</w:t>
      </w:r>
      <w:proofErr w:type="spellEnd"/>
      <w:r>
        <w:t>, некоторое время входившая в комплект MS-DOS.</w:t>
      </w:r>
      <w:r w:rsidR="002C2A4F" w:rsidRPr="002C2A4F">
        <w:t xml:space="preserve"> </w:t>
      </w:r>
      <w:r w:rsidR="002C2A4F">
        <w:t xml:space="preserve">В настоящее время наиболее заметным представителем этого семейства является сетевая многопользовательская игра </w:t>
      </w:r>
      <w:r w:rsidR="002C2A4F">
        <w:rPr>
          <w:lang w:val="en-US"/>
        </w:rPr>
        <w:t>slither</w:t>
      </w:r>
      <w:r w:rsidR="002C2A4F" w:rsidRPr="002C2A4F">
        <w:t>.</w:t>
      </w:r>
      <w:proofErr w:type="spellStart"/>
      <w:r w:rsidR="002C2A4F">
        <w:rPr>
          <w:lang w:val="en-US"/>
        </w:rPr>
        <w:t>io</w:t>
      </w:r>
      <w:proofErr w:type="spellEnd"/>
      <w:r w:rsidR="002C2A4F" w:rsidRPr="002C2A4F">
        <w:t xml:space="preserve">, </w:t>
      </w:r>
      <w:r w:rsidR="002C2A4F">
        <w:t>в которой игроку необходимо «кормить» своего персонажа, избегать столкновения с другими игроками и охотиться на них, пресекая им путь.</w:t>
      </w:r>
    </w:p>
    <w:p w:rsidR="00BC4C78" w:rsidRDefault="006C6F79" w:rsidP="008500FB">
      <w:r>
        <w:t xml:space="preserve">Целью данной курсовой работы было изучение средств языка программирования </w:t>
      </w:r>
      <w:r>
        <w:rPr>
          <w:lang w:val="en-US"/>
        </w:rPr>
        <w:t>C</w:t>
      </w:r>
      <w:r w:rsidRPr="006C6F79">
        <w:t xml:space="preserve">, </w:t>
      </w:r>
      <w:r>
        <w:t xml:space="preserve">графической библиотеки </w:t>
      </w:r>
      <w:r>
        <w:rPr>
          <w:lang w:val="en-US"/>
        </w:rPr>
        <w:t>Simple</w:t>
      </w:r>
      <w:r w:rsidRPr="006C6F79">
        <w:t xml:space="preserve"> </w:t>
      </w:r>
      <w:proofErr w:type="spellStart"/>
      <w:r>
        <w:rPr>
          <w:lang w:val="en-US"/>
        </w:rPr>
        <w:t>DirectMedia</w:t>
      </w:r>
      <w:proofErr w:type="spellEnd"/>
      <w:r w:rsidRPr="006C6F79">
        <w:t xml:space="preserve"> </w:t>
      </w:r>
      <w:r>
        <w:rPr>
          <w:lang w:val="en-US"/>
        </w:rPr>
        <w:lastRenderedPageBreak/>
        <w:t>Library</w:t>
      </w:r>
      <w:r w:rsidR="00B22C4B">
        <w:t> (</w:t>
      </w:r>
      <w:r w:rsidR="00B22C4B">
        <w:rPr>
          <w:lang w:val="en-US"/>
        </w:rPr>
        <w:t>SDL </w:t>
      </w:r>
      <w:r w:rsidR="00B22C4B" w:rsidRPr="00B22C4B">
        <w:t>2.0</w:t>
      </w:r>
      <w:r w:rsidR="00B22C4B">
        <w:t>)</w:t>
      </w:r>
      <w:r w:rsidR="00B22C4B" w:rsidRPr="00B22C4B">
        <w:t xml:space="preserve"> </w:t>
      </w:r>
      <w:r w:rsidR="00B22C4B">
        <w:t xml:space="preserve">и </w:t>
      </w:r>
      <w:r>
        <w:t>среды разработки приложени</w:t>
      </w:r>
      <w:r w:rsidR="00B22C4B">
        <w:t>й</w:t>
      </w:r>
      <w:r w:rsidR="00B22C4B" w:rsidRPr="00B22C4B">
        <w:t xml:space="preserve"> </w:t>
      </w:r>
      <w:r w:rsidR="00B22C4B">
        <w:rPr>
          <w:lang w:val="en-US"/>
        </w:rPr>
        <w:t>Microsoft</w:t>
      </w:r>
      <w:r w:rsidR="00B22C4B" w:rsidRPr="00B22C4B">
        <w:t xml:space="preserve"> </w:t>
      </w:r>
      <w:r w:rsidR="00B22C4B">
        <w:rPr>
          <w:lang w:val="en-US"/>
        </w:rPr>
        <w:t>Visual</w:t>
      </w:r>
      <w:r w:rsidR="00B22C4B" w:rsidRPr="00B22C4B">
        <w:t xml:space="preserve"> </w:t>
      </w:r>
      <w:r w:rsidR="00B22C4B">
        <w:rPr>
          <w:lang w:val="en-US"/>
        </w:rPr>
        <w:t>Studio</w:t>
      </w:r>
      <w:r w:rsidR="00B22C4B" w:rsidRPr="00B22C4B">
        <w:t xml:space="preserve"> </w:t>
      </w:r>
      <w:r w:rsidR="00B22C4B">
        <w:t xml:space="preserve">в процессе создания игрового приложения в соответствии с заданием. </w:t>
      </w:r>
    </w:p>
    <w:p w:rsidR="002404C9" w:rsidRDefault="00B22C4B" w:rsidP="008500FB">
      <w:r>
        <w:t xml:space="preserve">В задачи работы входило изучение подсистем как самой библиотеки </w:t>
      </w:r>
      <w:r>
        <w:rPr>
          <w:lang w:val="en-US"/>
        </w:rPr>
        <w:t>SDL</w:t>
      </w:r>
      <w:r>
        <w:t>, так и дополнительных библиотек (</w:t>
      </w:r>
      <w:proofErr w:type="spellStart"/>
      <w:r>
        <w:t>подпроектов</w:t>
      </w:r>
      <w:proofErr w:type="spellEnd"/>
      <w:r>
        <w:t xml:space="preserve"> </w:t>
      </w:r>
      <w:r>
        <w:rPr>
          <w:lang w:val="en-US"/>
        </w:rPr>
        <w:t>SDL</w:t>
      </w:r>
      <w:r>
        <w:t>), создание и проработка алгоритмов и структур данных игры.</w:t>
      </w:r>
    </w:p>
    <w:p w:rsidR="008500FB" w:rsidRDefault="008500FB" w:rsidP="008500FB">
      <w:r w:rsidRPr="004F4558">
        <w:rPr>
          <w:color w:val="FF0000"/>
        </w:rPr>
        <w:t xml:space="preserve">  </w:t>
      </w:r>
    </w:p>
    <w:p w:rsidR="000527BA" w:rsidRDefault="000527BA" w:rsidP="00946E05">
      <w:r>
        <w:br w:type="page"/>
      </w:r>
    </w:p>
    <w:p w:rsidR="000527BA" w:rsidRPr="00654B26" w:rsidRDefault="00E803D0" w:rsidP="00E803D0">
      <w:pPr>
        <w:pStyle w:val="1"/>
        <w:tabs>
          <w:tab w:val="left" w:pos="426"/>
        </w:tabs>
      </w:pPr>
      <w:bookmarkStart w:id="2" w:name="_Toc474247576"/>
      <w:r w:rsidRPr="00E803D0">
        <w:lastRenderedPageBreak/>
        <w:t>АНАЛИТИЧЕСКАЯ ЧАСТЬ</w:t>
      </w:r>
      <w:bookmarkEnd w:id="2"/>
    </w:p>
    <w:p w:rsidR="00417336" w:rsidRDefault="004041C6" w:rsidP="00BD652E">
      <w:pPr>
        <w:pStyle w:val="2"/>
      </w:pPr>
      <w:bookmarkStart w:id="3" w:name="_Toc474247577"/>
      <w:r w:rsidRPr="00BD652E">
        <w:t>Описание</w:t>
      </w:r>
      <w:r w:rsidRPr="004041C6">
        <w:t xml:space="preserve"> игрового процесса</w:t>
      </w:r>
      <w:bookmarkEnd w:id="3"/>
    </w:p>
    <w:p w:rsidR="004041C6" w:rsidRDefault="00A02E3E" w:rsidP="004F4558">
      <w:r>
        <w:t xml:space="preserve">Существует большое количество вариантов игры «Питон» («Змейка», </w:t>
      </w:r>
      <w:r>
        <w:rPr>
          <w:lang w:val="en-US"/>
        </w:rPr>
        <w:t>Snake</w:t>
      </w:r>
      <w:r w:rsidRPr="00A02E3E">
        <w:t xml:space="preserve"> </w:t>
      </w:r>
      <w:r>
        <w:t>и т.д.). Для целей настоящей курсовой работы выбираем однопользовательский вариант классической игры в графическом варианте с некоторыми изменениями:</w:t>
      </w:r>
    </w:p>
    <w:p w:rsidR="00A02E3E" w:rsidRDefault="00A02E3E" w:rsidP="00A02E3E">
      <w:pPr>
        <w:pStyle w:val="ad"/>
        <w:numPr>
          <w:ilvl w:val="0"/>
          <w:numId w:val="28"/>
        </w:numPr>
      </w:pPr>
      <w:r>
        <w:t>персонаж движется по игровому полю в произвольном направлении в сторону курсора мыши;</w:t>
      </w:r>
    </w:p>
    <w:p w:rsidR="00A02E3E" w:rsidRDefault="00A02E3E" w:rsidP="00A02E3E">
      <w:pPr>
        <w:pStyle w:val="ad"/>
        <w:numPr>
          <w:ilvl w:val="0"/>
          <w:numId w:val="28"/>
        </w:numPr>
      </w:pPr>
      <w:r>
        <w:t>персонаж движется по игровому полю, поедая корм, при этом увеличивается его длина и текущий счет;</w:t>
      </w:r>
    </w:p>
    <w:p w:rsidR="00A02E3E" w:rsidRDefault="00A02E3E" w:rsidP="00A02E3E">
      <w:pPr>
        <w:pStyle w:val="ad"/>
        <w:numPr>
          <w:ilvl w:val="0"/>
          <w:numId w:val="28"/>
        </w:numPr>
      </w:pPr>
      <w:r>
        <w:t>персонаж движется по игровому полю, избегая столкновения с препятствиями и с собственным телом;</w:t>
      </w:r>
    </w:p>
    <w:p w:rsidR="00A02E3E" w:rsidRDefault="00A02E3E" w:rsidP="00A02E3E">
      <w:pPr>
        <w:pStyle w:val="ad"/>
        <w:numPr>
          <w:ilvl w:val="0"/>
          <w:numId w:val="28"/>
        </w:numPr>
      </w:pPr>
      <w:r>
        <w:t>при столкновении с препятствием или с собственным телом, игра заканчивается и пользователю предлагается ввести свое имя для таблицы результатов;</w:t>
      </w:r>
    </w:p>
    <w:p w:rsidR="00A02E3E" w:rsidRPr="00A02E3E" w:rsidRDefault="00A02E3E" w:rsidP="00A02E3E">
      <w:pPr>
        <w:pStyle w:val="ad"/>
        <w:numPr>
          <w:ilvl w:val="0"/>
          <w:numId w:val="28"/>
        </w:numPr>
      </w:pPr>
      <w:r>
        <w:t>в игре должно присутствовать меню, с помощью которого можно продолжить текущую игру, начать новую, просмотреть таблицу рекордов, завершить игру.</w:t>
      </w:r>
    </w:p>
    <w:p w:rsidR="004041C6" w:rsidRDefault="004041C6" w:rsidP="00BD652E">
      <w:pPr>
        <w:pStyle w:val="2"/>
      </w:pPr>
      <w:bookmarkStart w:id="4" w:name="_Toc474247578"/>
      <w:r w:rsidRPr="004041C6">
        <w:t>Представление и отображение объектов игры</w:t>
      </w:r>
      <w:bookmarkEnd w:id="4"/>
    </w:p>
    <w:p w:rsidR="00AD73A5" w:rsidRDefault="00A02E3E" w:rsidP="00A02E3E">
      <w:r>
        <w:t>Так как игровое приложение будет работать в графическом режиме</w:t>
      </w:r>
      <w:r w:rsidR="00AD73A5">
        <w:t xml:space="preserve">, то целесообразно главного персонажа игры представить в виде связанного набора сегментов круглой формы, перемещающихся друг за другом. Голова змеи будет представлена в виде круга, внутри которого находятся глаза, следящие за положением курсора мыши. </w:t>
      </w:r>
    </w:p>
    <w:p w:rsidR="00A02E3E" w:rsidRDefault="00AD73A5" w:rsidP="00A02E3E">
      <w:r>
        <w:t>Объекты игры «Еда» и «Отрава» тоже будут представлены в виде круглых объектов с разными текстурами.</w:t>
      </w:r>
    </w:p>
    <w:p w:rsidR="00AD73A5" w:rsidRDefault="00AD73A5" w:rsidP="00A02E3E">
      <w:r>
        <w:t>Текстуры сегментов змеи и других игровых объектов должны располагаться в папке приложения или подпапке с соответствующим именем.</w:t>
      </w:r>
    </w:p>
    <w:p w:rsidR="00AD73A5" w:rsidRPr="00A02E3E" w:rsidRDefault="00AD73A5" w:rsidP="00A02E3E"/>
    <w:p w:rsidR="004041C6" w:rsidRDefault="004041C6" w:rsidP="00BD652E">
      <w:pPr>
        <w:pStyle w:val="2"/>
      </w:pPr>
      <w:bookmarkStart w:id="5" w:name="_Toc474247579"/>
      <w:r w:rsidRPr="004041C6">
        <w:t>Взаимодействие игровых объектов</w:t>
      </w:r>
      <w:bookmarkEnd w:id="5"/>
    </w:p>
    <w:p w:rsidR="00AD73A5" w:rsidRDefault="00AD73A5" w:rsidP="00AD73A5">
      <w:r w:rsidRPr="004041C6">
        <w:t>Взаимодействие</w:t>
      </w:r>
      <w:r>
        <w:t xml:space="preserve"> главного персонажа игры сводится к проверке на каждом игровом шаге, пересекается ли голова змеи с каким-либо объектом или со своим сегментом тела (при этом нужно учитывать, что допускается пересечение с несколькими передними сегментами из-за того, что сегменты накладываются друг на друга). Перемещение змеи за единицу времени фиксированное и возрастание сложности игры достигается за счет удлинения тела змеи и увеличения количества несъедобных объектов на игровом поле.</w:t>
      </w:r>
    </w:p>
    <w:p w:rsidR="00AD73A5" w:rsidRPr="00AD73A5" w:rsidRDefault="00AD73A5" w:rsidP="00AD73A5"/>
    <w:p w:rsidR="00705942" w:rsidRDefault="00705942" w:rsidP="00946E05">
      <w:r>
        <w:br w:type="page"/>
      </w:r>
    </w:p>
    <w:p w:rsidR="000527BA" w:rsidRDefault="00E803D0" w:rsidP="00E803D0">
      <w:pPr>
        <w:pStyle w:val="1"/>
        <w:tabs>
          <w:tab w:val="left" w:pos="426"/>
        </w:tabs>
      </w:pPr>
      <w:bookmarkStart w:id="6" w:name="_Toc474247580"/>
      <w:r w:rsidRPr="00E803D0">
        <w:lastRenderedPageBreak/>
        <w:t>КОНСТРУКТОРСКАЯ ЧАСТЬ</w:t>
      </w:r>
      <w:bookmarkEnd w:id="6"/>
    </w:p>
    <w:p w:rsidR="00BD652E" w:rsidRPr="00951BB3" w:rsidRDefault="00BD652E" w:rsidP="00BD652E">
      <w:pPr>
        <w:pStyle w:val="2"/>
      </w:pPr>
      <w:bookmarkStart w:id="7" w:name="_Toc474247581"/>
      <w:r w:rsidRPr="00951BB3">
        <w:t>Описание средств и инструментов разработки</w:t>
      </w:r>
      <w:bookmarkEnd w:id="7"/>
    </w:p>
    <w:p w:rsidR="00951BB3" w:rsidRPr="00CC3490" w:rsidRDefault="00951BB3" w:rsidP="00BD652E">
      <w:r w:rsidRPr="00951BB3">
        <w:t xml:space="preserve">При разработке игрового приложения использовались </w:t>
      </w:r>
      <w:r w:rsidR="00CC3490">
        <w:t xml:space="preserve">интегрированные среды разработки </w:t>
      </w:r>
      <w:r w:rsidR="00CC3490">
        <w:rPr>
          <w:lang w:val="en-US"/>
        </w:rPr>
        <w:t>Microsoft</w:t>
      </w:r>
      <w:r w:rsidR="00CC3490" w:rsidRPr="00095916">
        <w:t xml:space="preserve"> </w:t>
      </w:r>
      <w:r w:rsidR="00CC3490">
        <w:rPr>
          <w:lang w:val="en-US"/>
        </w:rPr>
        <w:t>Visual</w:t>
      </w:r>
      <w:r w:rsidR="00CC3490" w:rsidRPr="00095916">
        <w:t xml:space="preserve"> </w:t>
      </w:r>
      <w:r w:rsidR="00CC3490">
        <w:rPr>
          <w:lang w:val="en-US"/>
        </w:rPr>
        <w:t>Studio</w:t>
      </w:r>
      <w:r w:rsidR="00CC3490" w:rsidRPr="00095916">
        <w:t xml:space="preserve"> 2015 </w:t>
      </w:r>
      <w:r w:rsidR="00CC3490">
        <w:rPr>
          <w:lang w:val="en-US"/>
        </w:rPr>
        <w:t>Community</w:t>
      </w:r>
      <w:r w:rsidR="00CC3490" w:rsidRPr="00095916">
        <w:t xml:space="preserve"> </w:t>
      </w:r>
      <w:r w:rsidR="00CC3490">
        <w:rPr>
          <w:lang w:val="en-US"/>
        </w:rPr>
        <w:t>Edition</w:t>
      </w:r>
      <w:r w:rsidR="00CC3490">
        <w:t xml:space="preserve"> и </w:t>
      </w:r>
      <w:proofErr w:type="spellStart"/>
      <w:proofErr w:type="gramStart"/>
      <w:r w:rsidR="00CC3490" w:rsidRPr="00CC3490">
        <w:t>Code</w:t>
      </w:r>
      <w:proofErr w:type="spellEnd"/>
      <w:r w:rsidR="00CC3490" w:rsidRPr="00CC3490">
        <w:t>::</w:t>
      </w:r>
      <w:proofErr w:type="spellStart"/>
      <w:proofErr w:type="gramEnd"/>
      <w:r w:rsidR="00CC3490" w:rsidRPr="00CC3490">
        <w:t>Blocks</w:t>
      </w:r>
      <w:proofErr w:type="spellEnd"/>
      <w:r w:rsidR="00CC3490" w:rsidRPr="00CC3490">
        <w:t xml:space="preserve"> 16.01</w:t>
      </w:r>
      <w:r w:rsidR="00CC3490">
        <w:t xml:space="preserve"> (</w:t>
      </w:r>
      <w:proofErr w:type="spellStart"/>
      <w:r w:rsidR="00CC3490" w:rsidRPr="00CC3490">
        <w:t>MinGW</w:t>
      </w:r>
      <w:proofErr w:type="spellEnd"/>
      <w:r w:rsidR="00CC3490" w:rsidRPr="00CC3490">
        <w:t xml:space="preserve"> 4.3.0, </w:t>
      </w:r>
      <w:proofErr w:type="spellStart"/>
      <w:r w:rsidR="00CC3490">
        <w:rPr>
          <w:lang w:val="en-US"/>
        </w:rPr>
        <w:t>gcc</w:t>
      </w:r>
      <w:proofErr w:type="spellEnd"/>
      <w:r w:rsidR="00CC3490" w:rsidRPr="00CC3490">
        <w:t xml:space="preserve"> </w:t>
      </w:r>
      <w:proofErr w:type="spellStart"/>
      <w:r w:rsidR="00CC3490" w:rsidRPr="00CC3490">
        <w:rPr>
          <w:lang w:val="en-US"/>
        </w:rPr>
        <w:t>gcc</w:t>
      </w:r>
      <w:proofErr w:type="spellEnd"/>
      <w:r w:rsidR="00CC3490" w:rsidRPr="00CC3490">
        <w:t>-4.9.3</w:t>
      </w:r>
      <w:r w:rsidR="00CC3490">
        <w:t xml:space="preserve">), </w:t>
      </w:r>
      <w:r w:rsidR="00CC3490" w:rsidRPr="00FF0AAE">
        <w:t>библиотек</w:t>
      </w:r>
      <w:r w:rsidR="00CC3490">
        <w:t xml:space="preserve">и </w:t>
      </w:r>
      <w:proofErr w:type="spellStart"/>
      <w:r w:rsidR="00CC3490" w:rsidRPr="00FF0AAE">
        <w:t>Simple</w:t>
      </w:r>
      <w:proofErr w:type="spellEnd"/>
      <w:r w:rsidR="00CC3490" w:rsidRPr="00FF0AAE">
        <w:t xml:space="preserve"> </w:t>
      </w:r>
      <w:proofErr w:type="spellStart"/>
      <w:r w:rsidR="00CC3490" w:rsidRPr="00FF0AAE">
        <w:t>DirectMedia</w:t>
      </w:r>
      <w:proofErr w:type="spellEnd"/>
      <w:r w:rsidR="00CC3490" w:rsidRPr="00FF0AAE">
        <w:t xml:space="preserve"> </w:t>
      </w:r>
      <w:proofErr w:type="spellStart"/>
      <w:r w:rsidR="00CC3490" w:rsidRPr="00FF0AAE">
        <w:t>Layer</w:t>
      </w:r>
      <w:proofErr w:type="spellEnd"/>
      <w:r w:rsidR="00CC3490">
        <w:t xml:space="preserve"> </w:t>
      </w:r>
      <w:r w:rsidR="00CC3490" w:rsidRPr="00CC3490">
        <w:t xml:space="preserve">2.0, </w:t>
      </w:r>
      <w:r w:rsidR="00CC3490">
        <w:t xml:space="preserve">SDL </w:t>
      </w:r>
      <w:proofErr w:type="spellStart"/>
      <w:r w:rsidR="00CC3490">
        <w:t>image</w:t>
      </w:r>
      <w:proofErr w:type="spellEnd"/>
      <w:r w:rsidR="00CC3490" w:rsidRPr="00CC3490">
        <w:t xml:space="preserve"> 2.0.1, </w:t>
      </w:r>
      <w:r w:rsidR="00CC3490" w:rsidRPr="003C75A8">
        <w:rPr>
          <w:lang w:val="en-US"/>
        </w:rPr>
        <w:t>SDL</w:t>
      </w:r>
      <w:r w:rsidR="00CC3490" w:rsidRPr="003C75A8">
        <w:t xml:space="preserve"> </w:t>
      </w:r>
      <w:proofErr w:type="spellStart"/>
      <w:r w:rsidR="00CC3490" w:rsidRPr="003C75A8">
        <w:rPr>
          <w:lang w:val="en-US"/>
        </w:rPr>
        <w:t>ttf</w:t>
      </w:r>
      <w:proofErr w:type="spellEnd"/>
      <w:r w:rsidR="00CC3490" w:rsidRPr="00CC3490">
        <w:t xml:space="preserve"> 2.0.14, </w:t>
      </w:r>
      <w:r w:rsidR="00CC3490" w:rsidRPr="003C75A8">
        <w:rPr>
          <w:lang w:val="en-US"/>
        </w:rPr>
        <w:t>SDL</w:t>
      </w:r>
      <w:r w:rsidR="00CC3490" w:rsidRPr="003C75A8">
        <w:t>2</w:t>
      </w:r>
      <w:r w:rsidR="00CC3490" w:rsidRPr="00E74962">
        <w:t xml:space="preserve"> </w:t>
      </w:r>
      <w:proofErr w:type="spellStart"/>
      <w:r w:rsidR="00CC3490" w:rsidRPr="003C75A8">
        <w:rPr>
          <w:lang w:val="en-US"/>
        </w:rPr>
        <w:t>gfx</w:t>
      </w:r>
      <w:proofErr w:type="spellEnd"/>
      <w:r w:rsidR="00CC3490" w:rsidRPr="003C75A8">
        <w:t xml:space="preserve"> </w:t>
      </w:r>
      <w:r w:rsidR="00CC3490" w:rsidRPr="00CC3490">
        <w:t>1.0.1.</w:t>
      </w:r>
    </w:p>
    <w:p w:rsidR="00BD652E" w:rsidRDefault="00BD652E" w:rsidP="00BD652E">
      <w:proofErr w:type="spellStart"/>
      <w:r w:rsidRPr="00FF0AAE">
        <w:t>Simple</w:t>
      </w:r>
      <w:proofErr w:type="spellEnd"/>
      <w:r w:rsidRPr="00FF0AAE">
        <w:t xml:space="preserve"> </w:t>
      </w:r>
      <w:proofErr w:type="spellStart"/>
      <w:r w:rsidRPr="00FF0AAE">
        <w:t>DirectMedia</w:t>
      </w:r>
      <w:proofErr w:type="spellEnd"/>
      <w:r w:rsidRPr="00FF0AAE">
        <w:t xml:space="preserve"> </w:t>
      </w:r>
      <w:proofErr w:type="spellStart"/>
      <w:r w:rsidRPr="00FF0AAE">
        <w:t>Layer</w:t>
      </w:r>
      <w:proofErr w:type="spellEnd"/>
      <w:r w:rsidRPr="00FF0AAE">
        <w:t xml:space="preserve"> (SDL) —</w:t>
      </w:r>
      <w:r>
        <w:t xml:space="preserve"> </w:t>
      </w:r>
      <w:r w:rsidRPr="00FF0AAE">
        <w:t xml:space="preserve">свободная кроссплатформенная мультимедийная библиотека, </w:t>
      </w:r>
      <w:r>
        <w:t xml:space="preserve">которая реализует </w:t>
      </w:r>
      <w:r w:rsidRPr="00FF0AAE">
        <w:t>единый интерфейс к графической</w:t>
      </w:r>
      <w:r>
        <w:t xml:space="preserve">, звуковой </w:t>
      </w:r>
      <w:r w:rsidRPr="00FF0AAE">
        <w:t>подсистеме, и средствам ввода для широкого спектра платформ</w:t>
      </w:r>
      <w:r>
        <w:t xml:space="preserve">: </w:t>
      </w:r>
      <w:proofErr w:type="spellStart"/>
      <w:r>
        <w:t>Linux</w:t>
      </w:r>
      <w:proofErr w:type="spellEnd"/>
      <w:r>
        <w:t xml:space="preserve">,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Windows</w:t>
      </w:r>
      <w:proofErr w:type="spellEnd"/>
      <w:r>
        <w:t xml:space="preserve">, </w:t>
      </w:r>
      <w:proofErr w:type="spellStart"/>
      <w:r>
        <w:t>Mac</w:t>
      </w:r>
      <w:proofErr w:type="spellEnd"/>
      <w:r>
        <w:t xml:space="preserve"> OS X, </w:t>
      </w:r>
      <w:proofErr w:type="spellStart"/>
      <w:r>
        <w:t>iOS</w:t>
      </w:r>
      <w:proofErr w:type="spellEnd"/>
      <w:r>
        <w:t xml:space="preserve"> и </w:t>
      </w:r>
      <w:proofErr w:type="spellStart"/>
      <w:r>
        <w:t>Android</w:t>
      </w:r>
      <w:proofErr w:type="spellEnd"/>
      <w:r>
        <w:t xml:space="preserve">. Программный интерфейс SDL доступен для многих языков программирования: C, C++, C#, VB.NET, D, </w:t>
      </w:r>
      <w:proofErr w:type="spellStart"/>
      <w:r>
        <w:t>Ada</w:t>
      </w:r>
      <w:proofErr w:type="spellEnd"/>
      <w:r>
        <w:t xml:space="preserve">, </w:t>
      </w:r>
      <w:proofErr w:type="spellStart"/>
      <w:r>
        <w:t>Haskell</w:t>
      </w:r>
      <w:proofErr w:type="spellEnd"/>
      <w:r>
        <w:t xml:space="preserve">, </w:t>
      </w:r>
      <w:proofErr w:type="spellStart"/>
      <w:r>
        <w:t>Java</w:t>
      </w:r>
      <w:proofErr w:type="spellEnd"/>
      <w:r>
        <w:t xml:space="preserve">, </w:t>
      </w:r>
      <w:proofErr w:type="spellStart"/>
      <w:r>
        <w:t>Lisp</w:t>
      </w:r>
      <w:proofErr w:type="spellEnd"/>
      <w:r>
        <w:t xml:space="preserve">, </w:t>
      </w:r>
      <w:proofErr w:type="spellStart"/>
      <w:r>
        <w:t>Lua</w:t>
      </w:r>
      <w:proofErr w:type="spellEnd"/>
      <w:r>
        <w:t xml:space="preserve">, </w:t>
      </w:r>
      <w:proofErr w:type="spellStart"/>
      <w:r>
        <w:t>Pascal</w:t>
      </w:r>
      <w:proofErr w:type="spellEnd"/>
      <w:r>
        <w:t xml:space="preserve">, </w:t>
      </w:r>
      <w:proofErr w:type="spellStart"/>
      <w:r>
        <w:t>Perl</w:t>
      </w:r>
      <w:proofErr w:type="spellEnd"/>
      <w:r>
        <w:t xml:space="preserve">, </w:t>
      </w:r>
      <w:proofErr w:type="spellStart"/>
      <w:r>
        <w:t>Python</w:t>
      </w:r>
      <w:proofErr w:type="spellEnd"/>
      <w:r>
        <w:t xml:space="preserve">, </w:t>
      </w:r>
      <w:proofErr w:type="spellStart"/>
      <w:r>
        <w:t>Ruby</w:t>
      </w:r>
      <w:proofErr w:type="spellEnd"/>
      <w:r>
        <w:t xml:space="preserve"> и других.</w:t>
      </w:r>
    </w:p>
    <w:p w:rsidR="00BD652E" w:rsidRDefault="00BD652E" w:rsidP="00BD652E">
      <w:r>
        <w:t xml:space="preserve">SDL можно рассматривать как некую прослойку, обеспечивающую поддержку для операций над пикселами, звука, доступа к файлам, обработки событий и т. п. </w:t>
      </w:r>
      <w:r>
        <w:rPr>
          <w:lang w:val="en-US"/>
        </w:rPr>
        <w:t>SDL</w:t>
      </w:r>
      <w:r w:rsidRPr="00E803D0">
        <w:t xml:space="preserve"> </w:t>
      </w:r>
      <w:r w:rsidR="003119F2">
        <w:t xml:space="preserve">также </w:t>
      </w:r>
      <w:r>
        <w:t xml:space="preserve">можно использовать в дополнение к </w:t>
      </w:r>
      <w:proofErr w:type="spellStart"/>
      <w:r>
        <w:t>OpenGL</w:t>
      </w:r>
      <w:proofErr w:type="spellEnd"/>
      <w:r>
        <w:t>, получая при этом простую поддержку мыши, клавиатуры и джойстиков.</w:t>
      </w:r>
      <w:r w:rsidR="00D954BD" w:rsidRPr="00D954BD">
        <w:t xml:space="preserve"> </w:t>
      </w:r>
      <w:r>
        <w:t xml:space="preserve">Библиотека состоит из нескольких подсистем, таких как </w:t>
      </w:r>
      <w:proofErr w:type="spellStart"/>
      <w:r>
        <w:t>Video</w:t>
      </w:r>
      <w:proofErr w:type="spellEnd"/>
      <w:r>
        <w:t xml:space="preserve">, </w:t>
      </w:r>
      <w:proofErr w:type="spellStart"/>
      <w:r>
        <w:t>Audio</w:t>
      </w:r>
      <w:proofErr w:type="spellEnd"/>
      <w:r>
        <w:t xml:space="preserve">, CD-ROM, </w:t>
      </w:r>
      <w:proofErr w:type="spellStart"/>
      <w:r>
        <w:t>Joystick</w:t>
      </w:r>
      <w:proofErr w:type="spellEnd"/>
      <w:r>
        <w:t xml:space="preserve"> и </w:t>
      </w:r>
      <w:proofErr w:type="spellStart"/>
      <w:r>
        <w:t>Timer</w:t>
      </w:r>
      <w:proofErr w:type="spellEnd"/>
      <w:r>
        <w:t>. В дополнение к этой базовой низкоуровневой функциональности, существует ряд стандартных библиотек, предоставляющих дополнительную функциональность:</w:t>
      </w:r>
    </w:p>
    <w:p w:rsidR="00BD652E" w:rsidRDefault="00BD652E" w:rsidP="00BD652E">
      <w:pPr>
        <w:pStyle w:val="ad"/>
        <w:numPr>
          <w:ilvl w:val="0"/>
          <w:numId w:val="18"/>
        </w:numPr>
        <w:ind w:left="851"/>
      </w:pPr>
      <w:r>
        <w:t xml:space="preserve">SDL </w:t>
      </w:r>
      <w:proofErr w:type="spellStart"/>
      <w:r>
        <w:t>image</w:t>
      </w:r>
      <w:proofErr w:type="spellEnd"/>
      <w:r>
        <w:t xml:space="preserve"> — поддержка различных растровых форматов (в том числе </w:t>
      </w:r>
      <w:r w:rsidRPr="003C75A8">
        <w:rPr>
          <w:lang w:val="en-US"/>
        </w:rPr>
        <w:t>JPEG</w:t>
      </w:r>
      <w:r w:rsidRPr="00B22C4B">
        <w:t xml:space="preserve">, </w:t>
      </w:r>
      <w:r w:rsidRPr="003C75A8">
        <w:rPr>
          <w:lang w:val="en-US"/>
        </w:rPr>
        <w:t>PNG</w:t>
      </w:r>
      <w:r>
        <w:t>), которая позволяет программисту загружать их в свое приложение без дополнительных усилий;</w:t>
      </w:r>
    </w:p>
    <w:p w:rsidR="00BD652E" w:rsidRDefault="00BD652E" w:rsidP="00BD652E">
      <w:pPr>
        <w:pStyle w:val="ad"/>
        <w:numPr>
          <w:ilvl w:val="0"/>
          <w:numId w:val="18"/>
        </w:numPr>
        <w:ind w:left="851"/>
      </w:pPr>
      <w:r>
        <w:t xml:space="preserve">SDL </w:t>
      </w:r>
      <w:proofErr w:type="spellStart"/>
      <w:r>
        <w:t>mixer</w:t>
      </w:r>
      <w:proofErr w:type="spellEnd"/>
      <w:r>
        <w:t xml:space="preserve"> — функции для организации сложного аудио, в основном, сведение звука из нескольких источников;</w:t>
      </w:r>
    </w:p>
    <w:p w:rsidR="00BD652E" w:rsidRDefault="00BD652E" w:rsidP="00BD652E">
      <w:pPr>
        <w:pStyle w:val="ad"/>
        <w:numPr>
          <w:ilvl w:val="0"/>
          <w:numId w:val="18"/>
        </w:numPr>
        <w:ind w:left="851"/>
      </w:pPr>
      <w:r>
        <w:t xml:space="preserve">SDL </w:t>
      </w:r>
      <w:proofErr w:type="spellStart"/>
      <w:r>
        <w:t>net</w:t>
      </w:r>
      <w:proofErr w:type="spellEnd"/>
      <w:r>
        <w:t xml:space="preserve"> — поддержка сетевых функций;</w:t>
      </w:r>
    </w:p>
    <w:p w:rsidR="00BD652E" w:rsidRPr="003C75A8" w:rsidRDefault="00BD652E" w:rsidP="00BD652E">
      <w:pPr>
        <w:pStyle w:val="ad"/>
        <w:numPr>
          <w:ilvl w:val="0"/>
          <w:numId w:val="18"/>
        </w:numPr>
        <w:ind w:left="851"/>
      </w:pPr>
      <w:r w:rsidRPr="003C75A8">
        <w:rPr>
          <w:lang w:val="en-US"/>
        </w:rPr>
        <w:t>SDL</w:t>
      </w:r>
      <w:r w:rsidRPr="003C75A8">
        <w:t xml:space="preserve"> </w:t>
      </w:r>
      <w:proofErr w:type="spellStart"/>
      <w:r w:rsidRPr="003C75A8">
        <w:rPr>
          <w:lang w:val="en-US"/>
        </w:rPr>
        <w:t>ttf</w:t>
      </w:r>
      <w:proofErr w:type="spellEnd"/>
      <w:r w:rsidRPr="003C75A8">
        <w:t xml:space="preserve"> — </w:t>
      </w:r>
      <w:r>
        <w:t>библиотека поддержки</w:t>
      </w:r>
      <w:r w:rsidRPr="003C75A8">
        <w:t xml:space="preserve"> </w:t>
      </w:r>
      <w:r>
        <w:t>загрузки</w:t>
      </w:r>
      <w:r w:rsidRPr="003C75A8">
        <w:t xml:space="preserve"> </w:t>
      </w:r>
      <w:r>
        <w:t>и</w:t>
      </w:r>
      <w:r w:rsidRPr="003C75A8">
        <w:t xml:space="preserve"> </w:t>
      </w:r>
      <w:r>
        <w:t>рендеринга</w:t>
      </w:r>
      <w:r w:rsidRPr="003C75A8">
        <w:t xml:space="preserve"> </w:t>
      </w:r>
      <w:r>
        <w:t>шрифтов</w:t>
      </w:r>
      <w:r w:rsidRPr="003C75A8">
        <w:t xml:space="preserve"> </w:t>
      </w:r>
      <w:r w:rsidRPr="003C75A8">
        <w:rPr>
          <w:lang w:val="en-US"/>
        </w:rPr>
        <w:t>TrueType</w:t>
      </w:r>
      <w:r>
        <w:t xml:space="preserve">, основанная на библиотеке </w:t>
      </w:r>
      <w:proofErr w:type="spellStart"/>
      <w:r w:rsidRPr="003C75A8">
        <w:rPr>
          <w:lang w:val="en-US"/>
        </w:rPr>
        <w:t>freetype</w:t>
      </w:r>
      <w:proofErr w:type="spellEnd"/>
      <w:r w:rsidRPr="003C75A8">
        <w:t xml:space="preserve">2 </w:t>
      </w:r>
      <w:r>
        <w:t>с поддержкой сглаживания;</w:t>
      </w:r>
    </w:p>
    <w:p w:rsidR="00BD652E" w:rsidRPr="003C75A8" w:rsidRDefault="00BD652E" w:rsidP="00BD652E">
      <w:pPr>
        <w:pStyle w:val="ad"/>
        <w:numPr>
          <w:ilvl w:val="0"/>
          <w:numId w:val="18"/>
        </w:numPr>
        <w:ind w:left="851"/>
      </w:pPr>
      <w:r>
        <w:lastRenderedPageBreak/>
        <w:t xml:space="preserve">SDL </w:t>
      </w:r>
      <w:proofErr w:type="spellStart"/>
      <w:r>
        <w:t>rtf</w:t>
      </w:r>
      <w:proofErr w:type="spellEnd"/>
      <w:r>
        <w:t xml:space="preserve"> — </w:t>
      </w:r>
      <w:proofErr w:type="spellStart"/>
      <w:r>
        <w:t>отрисовка</w:t>
      </w:r>
      <w:proofErr w:type="spellEnd"/>
      <w:r>
        <w:t xml:space="preserve"> текста в формате RTF;</w:t>
      </w:r>
    </w:p>
    <w:p w:rsidR="00BD652E" w:rsidRPr="003C75A8" w:rsidRDefault="00BD652E" w:rsidP="00BD652E">
      <w:pPr>
        <w:pStyle w:val="ad"/>
        <w:numPr>
          <w:ilvl w:val="0"/>
          <w:numId w:val="18"/>
        </w:numPr>
        <w:ind w:left="851"/>
      </w:pPr>
      <w:r w:rsidRPr="003C75A8">
        <w:rPr>
          <w:lang w:val="en-US"/>
        </w:rPr>
        <w:t>SDL</w:t>
      </w:r>
      <w:r w:rsidRPr="003C75A8">
        <w:t>2</w:t>
      </w:r>
      <w:r w:rsidRPr="00E74962">
        <w:t xml:space="preserve"> </w:t>
      </w:r>
      <w:proofErr w:type="spellStart"/>
      <w:proofErr w:type="gramStart"/>
      <w:r w:rsidRPr="003C75A8">
        <w:rPr>
          <w:lang w:val="en-US"/>
        </w:rPr>
        <w:t>gfx</w:t>
      </w:r>
      <w:proofErr w:type="spellEnd"/>
      <w:r w:rsidRPr="003C75A8">
        <w:t xml:space="preserve"> </w:t>
      </w:r>
      <w:r>
        <w:t xml:space="preserve"> -</w:t>
      </w:r>
      <w:proofErr w:type="gramEnd"/>
      <w:r>
        <w:t xml:space="preserve"> библиотека, предоставляющая возможности </w:t>
      </w:r>
      <w:proofErr w:type="spellStart"/>
      <w:r>
        <w:t>отрисовки</w:t>
      </w:r>
      <w:proofErr w:type="spellEnd"/>
      <w:r>
        <w:t xml:space="preserve"> базовых графических примитивов, таких как линии, круги, окружности, полигоны, прямоугольники и др.</w:t>
      </w:r>
      <w:r w:rsidRPr="003C75A8">
        <w:t xml:space="preserve"> </w:t>
      </w:r>
      <w:r>
        <w:t>Также библиотек</w:t>
      </w:r>
      <w:r w:rsidR="003119F2">
        <w:t>а</w:t>
      </w:r>
      <w:r>
        <w:t xml:space="preserve"> предоставляет функции для поворота и масштабирования текстур, применения различных фильтров к изображениям.</w:t>
      </w:r>
    </w:p>
    <w:p w:rsidR="00BD652E" w:rsidRPr="00BD652E" w:rsidRDefault="00BD652E" w:rsidP="00BD652E"/>
    <w:p w:rsidR="000527BA" w:rsidRPr="003B4FD1" w:rsidRDefault="00BD652E" w:rsidP="00BD652E">
      <w:pPr>
        <w:pStyle w:val="2"/>
      </w:pPr>
      <w:bookmarkStart w:id="8" w:name="_Toc474247582"/>
      <w:r w:rsidRPr="003B4FD1">
        <w:t xml:space="preserve">Описание </w:t>
      </w:r>
      <w:r w:rsidR="003B4FD1" w:rsidRPr="003B4FD1">
        <w:t>модели</w:t>
      </w:r>
      <w:r w:rsidRPr="003B4FD1">
        <w:t xml:space="preserve"> программной системы</w:t>
      </w:r>
      <w:bookmarkEnd w:id="8"/>
    </w:p>
    <w:p w:rsidR="007F6400" w:rsidRPr="007126A6" w:rsidRDefault="007F6400" w:rsidP="007F6400">
      <w:r w:rsidRPr="000D1064">
        <w:t xml:space="preserve">Общая блок-схема алгоритма работы приложения представлена на рис. </w:t>
      </w:r>
      <w:r w:rsidRPr="000D1064">
        <w:fldChar w:fldCharType="begin"/>
      </w:r>
      <w:r w:rsidRPr="000D1064">
        <w:instrText xml:space="preserve"> REF Рис_ОбщаяСхема \h  \* MERGEFORMAT </w:instrText>
      </w:r>
      <w:r w:rsidRPr="000D1064">
        <w:fldChar w:fldCharType="separate"/>
      </w:r>
      <w:r w:rsidR="00AC189B">
        <w:rPr>
          <w:noProof/>
        </w:rPr>
        <w:t>1</w:t>
      </w:r>
      <w:r w:rsidRPr="000D1064">
        <w:fldChar w:fldCharType="end"/>
      </w:r>
      <w:r w:rsidRPr="000D1064">
        <w:t>.</w:t>
      </w:r>
      <w:r>
        <w:t xml:space="preserve"> </w:t>
      </w:r>
    </w:p>
    <w:p w:rsidR="007F6400" w:rsidRDefault="007F6400" w:rsidP="007F6400">
      <w:r>
        <w:t xml:space="preserve">При запуске приложения управление передаётся функции инициализации </w:t>
      </w:r>
      <w:proofErr w:type="spellStart"/>
      <w:r w:rsidRPr="00D23D32">
        <w:t>initialization</w:t>
      </w:r>
      <w:proofErr w:type="spellEnd"/>
      <w:r>
        <w:t xml:space="preserve">, в которой инициализируются подсистемы библиотеки </w:t>
      </w:r>
      <w:r>
        <w:rPr>
          <w:lang w:val="en-US"/>
        </w:rPr>
        <w:t>SDL</w:t>
      </w:r>
      <w:r>
        <w:t>, создается окно приложения (</w:t>
      </w:r>
      <w:proofErr w:type="spellStart"/>
      <w:r>
        <w:t>SDL_Window</w:t>
      </w:r>
      <w:proofErr w:type="spellEnd"/>
      <w:r>
        <w:t xml:space="preserve"> *</w:t>
      </w:r>
      <w:proofErr w:type="spellStart"/>
      <w:r>
        <w:t>window</w:t>
      </w:r>
      <w:proofErr w:type="spellEnd"/>
      <w:r>
        <w:t xml:space="preserve">), </w:t>
      </w:r>
      <w:proofErr w:type="spellStart"/>
      <w:r>
        <w:t>рендерер</w:t>
      </w:r>
      <w:proofErr w:type="spellEnd"/>
      <w:r>
        <w:t xml:space="preserve"> изображения (</w:t>
      </w:r>
      <w:proofErr w:type="spellStart"/>
      <w:r>
        <w:t>SDL_Renderer</w:t>
      </w:r>
      <w:proofErr w:type="spellEnd"/>
      <w:r>
        <w:t xml:space="preserve"> *</w:t>
      </w:r>
      <w:proofErr w:type="spellStart"/>
      <w:r>
        <w:t>renderer</w:t>
      </w:r>
      <w:proofErr w:type="spellEnd"/>
      <w:r>
        <w:t xml:space="preserve">), загружаются текстуры для заставки и фона игры, затем вызываются процедуры инициализации модулей </w:t>
      </w:r>
      <w:r>
        <w:rPr>
          <w:lang w:val="en-US"/>
        </w:rPr>
        <w:t>game</w:t>
      </w:r>
      <w:r w:rsidRPr="00D23D32">
        <w:t>_</w:t>
      </w:r>
      <w:r>
        <w:rPr>
          <w:lang w:val="en-US"/>
        </w:rPr>
        <w:t>menu</w:t>
      </w:r>
      <w:r w:rsidRPr="00D23D32">
        <w:t xml:space="preserve">, </w:t>
      </w:r>
      <w:r>
        <w:rPr>
          <w:lang w:val="en-US"/>
        </w:rPr>
        <w:t>game</w:t>
      </w:r>
      <w:r w:rsidRPr="00D23D32">
        <w:t>_</w:t>
      </w:r>
      <w:r>
        <w:rPr>
          <w:lang w:val="en-US"/>
        </w:rPr>
        <w:t>scores</w:t>
      </w:r>
      <w:r w:rsidRPr="00D23D32">
        <w:t xml:space="preserve">, </w:t>
      </w:r>
      <w:r>
        <w:rPr>
          <w:lang w:val="en-US"/>
        </w:rPr>
        <w:t>game</w:t>
      </w:r>
      <w:r w:rsidRPr="00D23D32">
        <w:t>_</w:t>
      </w:r>
      <w:r>
        <w:rPr>
          <w:lang w:val="en-US"/>
        </w:rPr>
        <w:t>snake</w:t>
      </w:r>
      <w:r w:rsidRPr="00D23D32">
        <w:t xml:space="preserve">, </w:t>
      </w:r>
      <w:r>
        <w:rPr>
          <w:lang w:val="en-US"/>
        </w:rPr>
        <w:t>game</w:t>
      </w:r>
      <w:r w:rsidRPr="00D23D32">
        <w:t>_</w:t>
      </w:r>
      <w:r>
        <w:rPr>
          <w:lang w:val="en-US"/>
        </w:rPr>
        <w:t>stuff</w:t>
      </w:r>
      <w:r w:rsidRPr="00D23D32">
        <w:t xml:space="preserve">, </w:t>
      </w:r>
      <w:r>
        <w:rPr>
          <w:lang w:val="en-US"/>
        </w:rPr>
        <w:t>game</w:t>
      </w:r>
      <w:r w:rsidRPr="00D23D32">
        <w:t>_</w:t>
      </w:r>
      <w:r>
        <w:rPr>
          <w:lang w:val="en-US"/>
        </w:rPr>
        <w:t>text</w:t>
      </w:r>
      <w:r w:rsidRPr="00D23D32">
        <w:t>.</w:t>
      </w:r>
      <w:r>
        <w:t xml:space="preserve"> Затем создается основной </w:t>
      </w:r>
      <w:proofErr w:type="gramStart"/>
      <w:r>
        <w:t xml:space="preserve">таймер </w:t>
      </w:r>
      <w:r w:rsidRPr="00D23D32">
        <w:t xml:space="preserve"> </w:t>
      </w:r>
      <w:r>
        <w:t>приложения</w:t>
      </w:r>
      <w:proofErr w:type="gramEnd"/>
      <w:r>
        <w:t xml:space="preserve">, отвечающий за установку флага </w:t>
      </w:r>
      <w:proofErr w:type="spellStart"/>
      <w:r w:rsidRPr="00056CF8">
        <w:t>updateRequired</w:t>
      </w:r>
      <w:proofErr w:type="spellEnd"/>
      <w:r>
        <w:t xml:space="preserve"> через промежутки времени равные </w:t>
      </w:r>
      <w:proofErr w:type="spellStart"/>
      <w:r w:rsidRPr="00056CF8">
        <w:t>timer_interval</w:t>
      </w:r>
      <w:proofErr w:type="spellEnd"/>
      <w:r>
        <w:t xml:space="preserve"> (по умолчания 20 </w:t>
      </w:r>
      <w:proofErr w:type="spellStart"/>
      <w:r>
        <w:t>мс</w:t>
      </w:r>
      <w:proofErr w:type="spellEnd"/>
      <w:r>
        <w:t>).</w:t>
      </w:r>
    </w:p>
    <w:p w:rsidR="003119F2" w:rsidRDefault="003119F2" w:rsidP="007F6400">
      <w:r>
        <w:t xml:space="preserve">В случае успешной инициализации приложения переменной </w:t>
      </w:r>
      <w:r>
        <w:rPr>
          <w:lang w:val="en-US"/>
        </w:rPr>
        <w:t>game</w:t>
      </w:r>
      <w:r w:rsidRPr="00D23D32">
        <w:t>_</w:t>
      </w:r>
      <w:r>
        <w:rPr>
          <w:lang w:val="en-US"/>
        </w:rPr>
        <w:t>state</w:t>
      </w:r>
      <w:r w:rsidRPr="00D23D32">
        <w:t xml:space="preserve"> </w:t>
      </w:r>
      <w:r>
        <w:t xml:space="preserve">присваивается значение </w:t>
      </w:r>
      <w:proofErr w:type="spellStart"/>
      <w:r>
        <w:rPr>
          <w:lang w:val="en-US"/>
        </w:rPr>
        <w:t>gsInit</w:t>
      </w:r>
      <w:proofErr w:type="spellEnd"/>
      <w:r w:rsidRPr="00D23D32">
        <w:t xml:space="preserve"> </w:t>
      </w:r>
      <w:r>
        <w:t xml:space="preserve">и управление передается основному циклу, в теле которого происходит выборка сообщения из очереди сообщений </w:t>
      </w:r>
      <w:r>
        <w:rPr>
          <w:lang w:val="en-US"/>
        </w:rPr>
        <w:t>SDL</w:t>
      </w:r>
      <w:r>
        <w:t xml:space="preserve">, его обработка (установка флагов и пр.), затем последовательный вызов обработчиков сообщений игровых модулей с передачей переменной </w:t>
      </w:r>
      <w:proofErr w:type="spellStart"/>
      <w:r w:rsidRPr="00056CF8">
        <w:t>event</w:t>
      </w:r>
      <w:proofErr w:type="spellEnd"/>
      <w:r>
        <w:t xml:space="preserve"> им в качестве параметра.</w:t>
      </w:r>
      <w:r w:rsidRPr="003119F2">
        <w:t xml:space="preserve"> </w:t>
      </w:r>
      <w:r>
        <w:t xml:space="preserve">Обработка событий от клавиатуры и мыши, а также рендеринг (формирование покадрового изображения игры) происходит в зависимости от значения глобальной переменной </w:t>
      </w:r>
      <w:r>
        <w:rPr>
          <w:lang w:val="en-US"/>
        </w:rPr>
        <w:t>game</w:t>
      </w:r>
      <w:r w:rsidRPr="00FF2CF1">
        <w:t>_</w:t>
      </w:r>
      <w:r>
        <w:rPr>
          <w:lang w:val="en-US"/>
        </w:rPr>
        <w:t>state</w:t>
      </w:r>
      <w:r>
        <w:t>, которое, в свою очередь изменяется в зависимости от событий приложения.</w:t>
      </w:r>
    </w:p>
    <w:p w:rsidR="003119F2" w:rsidRPr="00FF2CF1" w:rsidRDefault="003119F2" w:rsidP="003119F2">
      <w:r>
        <w:object w:dxaOrig="6975" w:dyaOrig="11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589.5pt" o:ole="">
            <v:imagedata r:id="rId8" o:title=""/>
          </v:shape>
          <o:OLEObject Type="Embed" ProgID="Visio.Drawing.15" ShapeID="_x0000_i1025" DrawAspect="Content" ObjectID="_1566727976" r:id="rId9"/>
        </w:object>
      </w:r>
    </w:p>
    <w:p w:rsidR="003119F2" w:rsidRDefault="003119F2" w:rsidP="003119F2">
      <w:pPr>
        <w:ind w:firstLine="0"/>
        <w:rPr>
          <w:color w:val="FF0000"/>
        </w:rPr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27A11DC" wp14:editId="200BD7A7">
                <wp:extent cx="5735782" cy="635"/>
                <wp:effectExtent l="0" t="0" r="0" b="0"/>
                <wp:docPr id="8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5782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3119F2" w:rsidRPr="00FF2CF1" w:rsidRDefault="003119F2" w:rsidP="003119F2">
                            <w:pPr>
                              <w:ind w:firstLine="0"/>
                              <w:jc w:val="center"/>
                              <w:rPr>
                                <w:noProof/>
                                <w:lang w:val="en-US"/>
                              </w:rPr>
                            </w:pPr>
                            <w:r>
                              <w:t xml:space="preserve">Рис.  </w:t>
                            </w:r>
                            <w:bookmarkStart w:id="9" w:name="Рис_ОбщаяСхема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 w:rsidR="00AC189B">
                              <w:rPr>
                                <w:noProof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9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027A11DC" id="_x0000_t202" coordsize="21600,21600" o:spt="202" path="m,l,21600r21600,l21600,xe">
                <v:stroke joinstyle="miter"/>
                <v:path gradientshapeok="t" o:connecttype="rect"/>
              </v:shapetype>
              <v:shape id="Надпись 5" o:spid="_x0000_s1026" type="#_x0000_t202" style="width:451.65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" stroked="f">
                <v:textbox style="mso-fit-shape-to-text:t" inset="0,0,0,0">
                  <w:txbxContent>
                    <w:p w:rsidR="003119F2" w:rsidRPr="00FF2CF1" w:rsidRDefault="003119F2" w:rsidP="003119F2">
                      <w:pPr>
                        <w:ind w:firstLine="0"/>
                        <w:jc w:val="center"/>
                        <w:rPr>
                          <w:noProof/>
                          <w:lang w:val="en-US"/>
                        </w:rPr>
                      </w:pPr>
                      <w:r>
                        <w:t xml:space="preserve">Рис.  </w:t>
                      </w:r>
                      <w:bookmarkStart w:id="10" w:name="Рис_ОбщаяСхема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 w:rsidR="00AC189B">
                        <w:rPr>
                          <w:noProof/>
                        </w:rPr>
                        <w:t>1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10"/>
                    </w:p>
                  </w:txbxContent>
                </v:textbox>
                <w10:anchorlock/>
              </v:shape>
            </w:pict>
          </mc:Fallback>
        </mc:AlternateContent>
      </w:r>
    </w:p>
    <w:p w:rsidR="007F6400" w:rsidRPr="008A07B2" w:rsidRDefault="007F6400" w:rsidP="007F6400">
      <w:r>
        <w:t xml:space="preserve">Схема изменений состояния игры представлена на рис. </w:t>
      </w:r>
      <w:r>
        <w:fldChar w:fldCharType="begin"/>
      </w:r>
      <w:r>
        <w:instrText xml:space="preserve"> REF Рис_СхемаGameState \h </w:instrText>
      </w:r>
      <w:r>
        <w:fldChar w:fldCharType="separate"/>
      </w:r>
      <w:r w:rsidR="00AC189B">
        <w:rPr>
          <w:noProof/>
        </w:rPr>
        <w:t>2</w:t>
      </w:r>
      <w:r>
        <w:fldChar w:fldCharType="end"/>
      </w:r>
      <w:r>
        <w:t xml:space="preserve">. После вызова обработчиков событий управление передается функции рендеринга изображения </w:t>
      </w:r>
      <w:proofErr w:type="spellStart"/>
      <w:r w:rsidRPr="008A07B2">
        <w:t>do_rendering</w:t>
      </w:r>
      <w:proofErr w:type="spellEnd"/>
      <w:r>
        <w:t xml:space="preserve">, которая </w:t>
      </w:r>
      <w:proofErr w:type="spellStart"/>
      <w:r>
        <w:t>отрисовывает</w:t>
      </w:r>
      <w:proofErr w:type="spellEnd"/>
      <w:r>
        <w:t xml:space="preserve"> изображение фона (или заставки) и последовательно передает управление функциям </w:t>
      </w:r>
      <w:proofErr w:type="spellStart"/>
      <w:r>
        <w:t>отрисовки</w:t>
      </w:r>
      <w:proofErr w:type="spellEnd"/>
      <w:r>
        <w:t xml:space="preserve"> </w:t>
      </w:r>
      <w:r>
        <w:lastRenderedPageBreak/>
        <w:t xml:space="preserve">модулей приложения, которые </w:t>
      </w:r>
      <w:proofErr w:type="gramStart"/>
      <w:r>
        <w:t>в выводят</w:t>
      </w:r>
      <w:proofErr w:type="gramEnd"/>
      <w:r>
        <w:t xml:space="preserve"> изображение в </w:t>
      </w:r>
      <w:proofErr w:type="spellStart"/>
      <w:r>
        <w:t>рендерер</w:t>
      </w:r>
      <w:proofErr w:type="spellEnd"/>
      <w:r>
        <w:t xml:space="preserve"> в зависимости от значения флага </w:t>
      </w:r>
      <w:r>
        <w:rPr>
          <w:lang w:val="en-US"/>
        </w:rPr>
        <w:t>game</w:t>
      </w:r>
      <w:r w:rsidRPr="008A07B2">
        <w:t>_</w:t>
      </w:r>
      <w:r>
        <w:rPr>
          <w:lang w:val="en-US"/>
        </w:rPr>
        <w:t>state</w:t>
      </w:r>
      <w:r>
        <w:t>.</w:t>
      </w:r>
    </w:p>
    <w:p w:rsidR="007F6400" w:rsidRPr="007126A6" w:rsidRDefault="007F6400" w:rsidP="007F6400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30AED3D8" wp14:editId="3E01DF29">
                <wp:extent cx="6230680" cy="9019027"/>
                <wp:effectExtent l="0" t="0" r="17780" b="26035"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30680" cy="9019027"/>
                        </a:xfrm>
                        <a:prstGeom prst="rect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void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do_rendering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!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updateRequired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state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==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gsIni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DL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RenderCopy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renderer,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intro_texture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);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 xml:space="preserve">// draw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intro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else</w:t>
                            </w:r>
                            <w:proofErr w:type="gramEnd"/>
                          </w:p>
                          <w:p w:rsidR="003119F2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DL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RenderCopy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renderer,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background_texture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 draw cursor circle....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filledCircleColor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renderer,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mx,my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, 12, 0xFF000080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filledCircleColor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renderer,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mx,my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, 10, 0xF01010C8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>Stuffs_Render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>(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 xml:space="preserve">   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>Snake_Render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>(&amp;Python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 xml:space="preserve">   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core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Render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Menu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Render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cores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Render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Text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RenderInputTex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DL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RenderPresen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renderer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…</w:t>
                            </w:r>
                          </w:p>
                          <w:p w:rsidR="003119F2" w:rsidRDefault="003119F2" w:rsidP="007F6400">
                            <w:pPr>
                              <w:ind w:firstLine="0"/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0AED3D8" id="Надпись 2" o:spid="_x0000_s1027" type="#_x0000_t202" style="width:490.6pt;height:710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" filled="f">
                <v:textbox style="mso-fit-shape-to-text:t">
                  <w:txbxContent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void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do_rendering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!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updateRequired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return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state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==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gsIni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SDL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RenderCopy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renderer,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intro_texture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); 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 xml:space="preserve">// draw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intro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else</w:t>
                      </w:r>
                      <w:proofErr w:type="gramEnd"/>
                    </w:p>
                    <w:p w:rsidR="003119F2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SDL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RenderCopy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renderer,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background_texture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 draw cursor circle....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filledCircleColor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renderer,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mx,my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, 12, 0xFF000080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filledCircleColor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renderer,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mx,my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, 10, 0xF01010C8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>Stuffs_Render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>(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 xml:space="preserve">   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>Snake_Render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>(&amp;Python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 xml:space="preserve">   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Score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Render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Menu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Render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Scores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Render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Text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RenderInputTex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SDL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RenderPresen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renderer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…</w:t>
                      </w:r>
                    </w:p>
                    <w:p w:rsidR="003119F2" w:rsidRDefault="003119F2" w:rsidP="007F6400">
                      <w:pPr>
                        <w:ind w:firstLine="0"/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F6400" w:rsidRDefault="007F6400" w:rsidP="007F6400">
      <w:pPr>
        <w:ind w:firstLine="0"/>
        <w:jc w:val="center"/>
      </w:pPr>
      <w:r>
        <w:object w:dxaOrig="5986" w:dyaOrig="7770">
          <v:shape id="_x0000_i1026" type="#_x0000_t75" style="width:299.3pt;height:388.5pt" o:ole="">
            <v:imagedata r:id="rId10" o:title=""/>
          </v:shape>
          <o:OLEObject Type="Embed" ProgID="Visio.Drawing.15" ShapeID="_x0000_i1026" DrawAspect="Content" ObjectID="_1566727977" r:id="rId11"/>
        </w:object>
      </w:r>
    </w:p>
    <w:p w:rsidR="007F6400" w:rsidRDefault="007F6400" w:rsidP="007F6400"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68DAEBA1" wp14:editId="318E611F">
                <wp:extent cx="5735782" cy="635"/>
                <wp:effectExtent l="0" t="0" r="0" b="0"/>
                <wp:docPr id="10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5782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3119F2" w:rsidRPr="00FF2CF1" w:rsidRDefault="003119F2" w:rsidP="007F6400">
                            <w:pPr>
                              <w:ind w:firstLine="0"/>
                              <w:jc w:val="center"/>
                              <w:rPr>
                                <w:noProof/>
                                <w:lang w:val="en-US"/>
                              </w:rPr>
                            </w:pPr>
                            <w:r>
                              <w:t xml:space="preserve">Рис. </w:t>
                            </w:r>
                            <w:bookmarkStart w:id="11" w:name="Рис_СхемаGameState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 w:rsidR="00AC189B">
                              <w:rPr>
                                <w:noProof/>
                              </w:rPr>
                              <w:t>2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1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8DAEBA1" id="_x0000_s1028" type="#_x0000_t202" style="width:451.65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" stroked="f">
                <v:textbox style="mso-fit-shape-to-text:t" inset="0,0,0,0">
                  <w:txbxContent>
                    <w:p w:rsidR="003119F2" w:rsidRPr="00FF2CF1" w:rsidRDefault="003119F2" w:rsidP="007F6400">
                      <w:pPr>
                        <w:ind w:firstLine="0"/>
                        <w:jc w:val="center"/>
                        <w:rPr>
                          <w:noProof/>
                          <w:lang w:val="en-US"/>
                        </w:rPr>
                      </w:pPr>
                      <w:r>
                        <w:t xml:space="preserve">Рис. </w:t>
                      </w:r>
                      <w:bookmarkStart w:id="12" w:name="Рис_СхемаGameState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 w:rsidR="00AC189B">
                        <w:rPr>
                          <w:noProof/>
                        </w:rPr>
                        <w:t>2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12"/>
                    </w:p>
                  </w:txbxContent>
                </v:textbox>
                <w10:anchorlock/>
              </v:shape>
            </w:pict>
          </mc:Fallback>
        </mc:AlternateContent>
      </w:r>
    </w:p>
    <w:p w:rsidR="007F6400" w:rsidRDefault="007F6400" w:rsidP="007F6400">
      <w:r>
        <w:lastRenderedPageBreak/>
        <w:t xml:space="preserve">В качестве примера приведем обработчик события модуля </w:t>
      </w:r>
      <w:r>
        <w:rPr>
          <w:lang w:val="en-US"/>
        </w:rPr>
        <w:t>game</w:t>
      </w:r>
      <w:r w:rsidRPr="008A07B2">
        <w:t>_</w:t>
      </w:r>
      <w:r>
        <w:rPr>
          <w:lang w:val="en-US"/>
        </w:rPr>
        <w:t>menu</w:t>
      </w:r>
      <w:r>
        <w:t>:</w:t>
      </w:r>
    </w:p>
    <w:p w:rsidR="007F6400" w:rsidRPr="008A07B2" w:rsidRDefault="007F6400" w:rsidP="007F6400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3E30AFBD" wp14:editId="6CD2B874">
                <wp:extent cx="6209414" cy="1403985"/>
                <wp:effectExtent l="0" t="0" r="20320" b="12065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09414" cy="1403985"/>
                        </a:xfrm>
                        <a:prstGeom prst="rect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void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Menu_HandleEven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ons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2B91AF"/>
                                <w:sz w:val="20"/>
                                <w:szCs w:val="20"/>
                                <w:lang w:val="en-US"/>
                              </w:rPr>
                              <w:t>SDL_Even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state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!=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gsMenu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type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_KEYDOW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2B91AF"/>
                                <w:sz w:val="20"/>
                                <w:szCs w:val="20"/>
                                <w:lang w:val="en-US"/>
                              </w:rPr>
                              <w:t>SDL_Keycode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keyPressed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key.keysym.sym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switch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keyPressed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ESCAP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state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gsRunning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UP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: 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_curren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!= 0)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_curren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--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DOW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_curren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&lt;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_coun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- 1) )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_current</w:t>
                            </w:r>
                            <w:proofErr w:type="spellEnd"/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++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RETUR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s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_curren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].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callbackFunc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game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menu.items[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_current].callbackFunc(&amp;game_menu.items[game_menu.item_current]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type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_MOUSEBUTTONDOW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button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SDL_BUTTON_LEF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x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&gt; game_menu.x1) &amp;&amp;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x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&lt; game_menu.x2)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for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= 0;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&lt;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_coun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;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++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y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&gt;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s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].y1) &amp;&amp;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y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&lt;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s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].y2)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SDL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Log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"Clicked menu!\n"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s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].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callbackFunc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s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].</w:t>
                            </w:r>
                            <w:proofErr w:type="spellStart"/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callbackFunc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&amp;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s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]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SDL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Log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"Callback\n"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}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 xml:space="preserve">// for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proofErr w:type="spellEnd"/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E30AFBD" id="_x0000_s1029" type="#_x0000_t202" style="width:488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" filled="f">
                <v:textbox style="mso-fit-shape-to-text:t">
                  <w:txbxContent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void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Menu_HandleEven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ons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2B91AF"/>
                          <w:sz w:val="20"/>
                          <w:szCs w:val="20"/>
                          <w:lang w:val="en-US"/>
                        </w:rPr>
                        <w:t>SDL_Even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state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!=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gsMenu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return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type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==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_KEYDOW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2B91AF"/>
                          <w:sz w:val="20"/>
                          <w:szCs w:val="20"/>
                          <w:lang w:val="en-US"/>
                        </w:rPr>
                        <w:t>SDL_Keycode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keyPressed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=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key.keysym.sym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switch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keyPressed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ESCAP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state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=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gsRunning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UP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: 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_curren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!= 0)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spellStart"/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_curren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--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DOW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_curren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&lt;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_coun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- 1) )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spellStart"/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_current</w:t>
                      </w:r>
                      <w:proofErr w:type="spellEnd"/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++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RETUR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s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[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_curren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].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callbackFunc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game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menu.items[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_current].callbackFunc(&amp;game_menu.items[game_menu.item_current]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type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==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_MOUSEBUTTONDOW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button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==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SDL_BUTTON_LEF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x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&gt; game_menu.x1) &amp;&amp;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x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&lt; game_menu.x2)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spellStart"/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nt</w:t>
                      </w:r>
                      <w:proofErr w:type="spellEnd"/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i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for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i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= 0;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i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&lt;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_coun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;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i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++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y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&gt;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s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[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i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].y1) &amp;&amp;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y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&lt;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s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[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i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].y2)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SDL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Log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"Clicked menu!\n"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s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[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i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].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callbackFunc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s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[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i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].</w:t>
                      </w:r>
                      <w:proofErr w:type="spellStart"/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callbackFunc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&amp;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s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[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i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]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SDL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Log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"Callback\n"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 xml:space="preserve">} 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 xml:space="preserve">// for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i</w:t>
                      </w:r>
                      <w:proofErr w:type="spellEnd"/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C34B2" w:rsidRPr="000662F0" w:rsidRDefault="000662F0" w:rsidP="000662F0">
      <w:r w:rsidRPr="000662F0">
        <w:t xml:space="preserve">Обработчик событий </w:t>
      </w:r>
      <w:r w:rsidRPr="000662F0">
        <w:rPr>
          <w:lang w:val="en-US"/>
        </w:rPr>
        <w:t>SDL</w:t>
      </w:r>
      <w:r w:rsidRPr="000662F0">
        <w:t xml:space="preserve"> </w:t>
      </w:r>
      <w:r>
        <w:t xml:space="preserve">данного модуля отрабатывает только тогда, когда приложение находится в состоянии </w:t>
      </w:r>
      <w:proofErr w:type="spellStart"/>
      <w:r>
        <w:rPr>
          <w:lang w:val="en-US"/>
        </w:rPr>
        <w:t>gsMenu</w:t>
      </w:r>
      <w:proofErr w:type="spellEnd"/>
      <w:r w:rsidRPr="000662F0">
        <w:t xml:space="preserve">. </w:t>
      </w:r>
      <w:r>
        <w:t>При этом обрабатываются события от клавиатуры – при нажатии клавиш ВВЕРХ, ВНИЗ происходит перемещение активного пункта меню, при нажатии клавиши ВВОД</w:t>
      </w:r>
      <w:r w:rsidRPr="000662F0">
        <w:t xml:space="preserve"> </w:t>
      </w:r>
      <w:r>
        <w:t>–</w:t>
      </w:r>
      <w:r w:rsidRPr="000662F0">
        <w:t xml:space="preserve"> </w:t>
      </w:r>
      <w:r>
        <w:t xml:space="preserve">вызов функции, связанной с активным пунктом меню. При обработке событий от мыши (нажатия левой кнопки) определяется пункт меню, на котором находился </w:t>
      </w:r>
      <w:r>
        <w:lastRenderedPageBreak/>
        <w:t>курсор мыши и также происходит вызов функции, связанной с активным пунктом меню. В этих функциях происходит установка флага состояния игры.</w:t>
      </w:r>
    </w:p>
    <w:p w:rsidR="00AC4DB7" w:rsidRPr="00681D8A" w:rsidRDefault="00681D8A" w:rsidP="00BD652E">
      <w:pPr>
        <w:pStyle w:val="2"/>
      </w:pPr>
      <w:bookmarkStart w:id="13" w:name="_Toc474247583"/>
      <w:r w:rsidRPr="00681D8A">
        <w:t>О</w:t>
      </w:r>
      <w:r w:rsidR="00BD652E" w:rsidRPr="00681D8A">
        <w:t>писание структур данных</w:t>
      </w:r>
      <w:bookmarkEnd w:id="13"/>
    </w:p>
    <w:p w:rsidR="00AC4DB7" w:rsidRDefault="00681D8A" w:rsidP="002B02B7">
      <w:pPr>
        <w:pStyle w:val="ad"/>
        <w:ind w:left="0"/>
      </w:pPr>
      <w:r>
        <w:t xml:space="preserve">При реализации модели программной системы кроме стандартных типов (в </w:t>
      </w:r>
      <w:proofErr w:type="spellStart"/>
      <w:r>
        <w:t>т.ч</w:t>
      </w:r>
      <w:proofErr w:type="spellEnd"/>
      <w:r>
        <w:t xml:space="preserve">. строк, массивов, </w:t>
      </w:r>
      <w:proofErr w:type="gramStart"/>
      <w:r>
        <w:t>структур)  были</w:t>
      </w:r>
      <w:proofErr w:type="gramEnd"/>
      <w:r>
        <w:t xml:space="preserve"> использованы следующие виды структур данных:</w:t>
      </w:r>
    </w:p>
    <w:p w:rsidR="006C6470" w:rsidRDefault="006C6470" w:rsidP="00681D8A">
      <w:pPr>
        <w:pStyle w:val="ad"/>
      </w:pPr>
      <w:r>
        <w:t>Тип данных «Пункт меню»</w:t>
      </w:r>
    </w:p>
    <w:p w:rsidR="00951BB3" w:rsidRPr="00AC189B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proofErr w:type="spellEnd"/>
      <w:proofErr w:type="gramEnd"/>
      <w:r w:rsidRPr="00AC189B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proofErr w:type="spellEnd"/>
      <w:r w:rsidRPr="00AC189B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MenuItem</w:t>
      </w:r>
      <w:proofErr w:type="spellEnd"/>
      <w:r w:rsidRPr="00AC189B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AC189B">
        <w:rPr>
          <w:rFonts w:ascii="Consolas" w:hAnsi="Consolas" w:cs="Consolas"/>
          <w:color w:val="008000"/>
          <w:sz w:val="20"/>
          <w:szCs w:val="20"/>
        </w:rPr>
        <w:t xml:space="preserve">// </w:t>
      </w:r>
      <w:r w:rsidRPr="0090038A">
        <w:rPr>
          <w:rFonts w:ascii="Consolas" w:hAnsi="Consolas" w:cs="Consolas"/>
          <w:color w:val="008000"/>
          <w:sz w:val="20"/>
          <w:szCs w:val="20"/>
        </w:rPr>
        <w:t>Тип</w:t>
      </w:r>
      <w:r w:rsidRPr="00AC189B">
        <w:rPr>
          <w:rFonts w:ascii="Consolas" w:hAnsi="Consolas" w:cs="Consolas"/>
          <w:color w:val="008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данных</w:t>
      </w:r>
      <w:r w:rsidRPr="00AC189B">
        <w:rPr>
          <w:rFonts w:ascii="Consolas" w:hAnsi="Consolas" w:cs="Consolas"/>
          <w:color w:val="008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Пункт</w:t>
      </w:r>
      <w:r w:rsidRPr="00AC189B">
        <w:rPr>
          <w:rFonts w:ascii="Consolas" w:hAnsi="Consolas" w:cs="Consolas"/>
          <w:color w:val="008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меню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char</w:t>
      </w:r>
      <w:proofErr w:type="gram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caption[</w:t>
      </w:r>
      <w:r w:rsidRPr="0090038A">
        <w:rPr>
          <w:rFonts w:ascii="Consolas" w:hAnsi="Consolas" w:cs="Consolas"/>
          <w:color w:val="6F008A"/>
          <w:sz w:val="20"/>
          <w:szCs w:val="20"/>
          <w:lang w:val="en-US"/>
        </w:rPr>
        <w:t>MENUITEM_CAPTION_MAX_LENGTH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]; 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 xml:space="preserve">// </w:t>
      </w:r>
      <w:r w:rsidRPr="0090038A">
        <w:rPr>
          <w:rFonts w:ascii="Consolas" w:hAnsi="Consolas" w:cs="Consolas"/>
          <w:color w:val="008000"/>
          <w:sz w:val="20"/>
          <w:szCs w:val="20"/>
        </w:rPr>
        <w:t>Название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пункта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меню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CallbackFunction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callbackFunc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; 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>// (*</w:t>
      </w:r>
      <w:proofErr w:type="spellStart"/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>callbackFn</w:t>
      </w:r>
      <w:proofErr w:type="spellEnd"/>
      <w:proofErr w:type="gramStart"/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>)(</w:t>
      </w:r>
      <w:proofErr w:type="gramEnd"/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>sender);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DL_Texture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captionTexture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char</w:t>
      </w:r>
      <w:proofErr w:type="gram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visible;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y1, y2;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}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MenuItem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B02B7" w:rsidRDefault="002B02B7" w:rsidP="002B02B7">
      <w:pPr>
        <w:ind w:firstLine="0"/>
        <w:rPr>
          <w:rFonts w:ascii="Consolas" w:hAnsi="Consolas" w:cs="Consolas"/>
          <w:color w:val="2B91AF"/>
          <w:sz w:val="19"/>
          <w:szCs w:val="19"/>
          <w:lang w:val="en-US"/>
        </w:rPr>
      </w:pPr>
    </w:p>
    <w:p w:rsidR="006C6470" w:rsidRPr="00AC189B" w:rsidRDefault="006C6470" w:rsidP="006C6470">
      <w:pPr>
        <w:pStyle w:val="ad"/>
        <w:rPr>
          <w:lang w:val="en-US"/>
        </w:rPr>
      </w:pPr>
      <w:r>
        <w:t>Тип</w:t>
      </w:r>
      <w:r w:rsidRPr="00AC189B">
        <w:rPr>
          <w:lang w:val="en-US"/>
        </w:rPr>
        <w:t xml:space="preserve"> </w:t>
      </w:r>
      <w:r>
        <w:t>данных</w:t>
      </w:r>
      <w:r w:rsidRPr="00AC189B">
        <w:rPr>
          <w:lang w:val="en-US"/>
        </w:rPr>
        <w:t xml:space="preserve"> «</w:t>
      </w:r>
      <w:r>
        <w:t>Меню</w:t>
      </w:r>
      <w:r w:rsidRPr="00AC189B">
        <w:rPr>
          <w:lang w:val="en-US"/>
        </w:rPr>
        <w:t>»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proofErr w:type="spellStart"/>
      <w:proofErr w:type="gram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proofErr w:type="spellEnd"/>
      <w:proofErr w:type="gram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Menu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 xml:space="preserve">// </w:t>
      </w:r>
      <w:r w:rsidRPr="0090038A">
        <w:rPr>
          <w:rFonts w:ascii="Consolas" w:hAnsi="Consolas" w:cs="Consolas"/>
          <w:color w:val="008000"/>
          <w:sz w:val="20"/>
          <w:szCs w:val="20"/>
        </w:rPr>
        <w:t>Тип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данных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Меню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8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item_coun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8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item_curren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MenuItem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gramStart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items[</w:t>
      </w:r>
      <w:proofErr w:type="gramEnd"/>
      <w:r w:rsidRPr="0090038A">
        <w:rPr>
          <w:rFonts w:ascii="Consolas" w:hAnsi="Consolas" w:cs="Consolas"/>
          <w:color w:val="6F008A"/>
          <w:sz w:val="20"/>
          <w:szCs w:val="20"/>
          <w:lang w:val="en-US"/>
        </w:rPr>
        <w:t>MENUITEM_MAX_COUN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width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x</w:t>
      </w:r>
      <w:proofErr w:type="gramStart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1</w:t>
      </w:r>
      <w:proofErr w:type="gram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, x2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item_heigh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TF_Fon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* 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menu_fon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AC189B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AC189B">
        <w:rPr>
          <w:rFonts w:ascii="Consolas" w:hAnsi="Consolas" w:cs="Consolas"/>
          <w:color w:val="000000"/>
          <w:sz w:val="20"/>
          <w:szCs w:val="20"/>
        </w:rPr>
        <w:t xml:space="preserve">}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Menu</w:t>
      </w:r>
      <w:proofErr w:type="spellEnd"/>
      <w:r w:rsidRPr="00AC189B">
        <w:rPr>
          <w:rFonts w:ascii="Consolas" w:hAnsi="Consolas" w:cs="Consolas"/>
          <w:color w:val="000000"/>
          <w:sz w:val="20"/>
          <w:szCs w:val="20"/>
        </w:rPr>
        <w:t>;</w:t>
      </w:r>
    </w:p>
    <w:p w:rsidR="00951BB3" w:rsidRPr="00AC189B" w:rsidRDefault="00951BB3" w:rsidP="00951BB3">
      <w:pPr>
        <w:ind w:firstLine="0"/>
        <w:rPr>
          <w:rFonts w:ascii="Consolas" w:hAnsi="Consolas" w:cs="Consolas"/>
          <w:color w:val="2B91AF"/>
          <w:sz w:val="19"/>
          <w:szCs w:val="19"/>
        </w:rPr>
      </w:pPr>
    </w:p>
    <w:p w:rsidR="006C6470" w:rsidRDefault="006C6470" w:rsidP="00681D8A">
      <w:pPr>
        <w:pStyle w:val="ad"/>
      </w:pPr>
      <w:r>
        <w:t>Тип данных «Результат»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proofErr w:type="spellStart"/>
      <w:r w:rsidRPr="0090038A">
        <w:rPr>
          <w:rFonts w:ascii="Consolas" w:hAnsi="Consolas" w:cs="Consolas"/>
          <w:color w:val="0000FF"/>
          <w:sz w:val="20"/>
          <w:szCs w:val="20"/>
        </w:rPr>
        <w:t>typedef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0000FF"/>
          <w:sz w:val="20"/>
          <w:szCs w:val="20"/>
        </w:rPr>
        <w:t>struc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</w:rPr>
        <w:t>TScore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// Тип данных Результат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char</w:t>
      </w:r>
      <w:proofErr w:type="gram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name[</w:t>
      </w:r>
      <w:proofErr w:type="spellStart"/>
      <w:r w:rsidRPr="0090038A">
        <w:rPr>
          <w:rFonts w:ascii="Consolas" w:hAnsi="Consolas" w:cs="Consolas"/>
          <w:color w:val="6F008A"/>
          <w:sz w:val="20"/>
          <w:szCs w:val="20"/>
          <w:lang w:val="en-US"/>
        </w:rPr>
        <w:t>ScoreNameLength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score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DL_Texture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scoreTexture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}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core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C6470" w:rsidRDefault="006C6470" w:rsidP="00681D8A">
      <w:pPr>
        <w:pStyle w:val="ad"/>
        <w:rPr>
          <w:lang w:val="en-US"/>
        </w:rPr>
      </w:pPr>
      <w:r>
        <w:t>Тип</w:t>
      </w:r>
      <w:r w:rsidRPr="00951BB3">
        <w:rPr>
          <w:lang w:val="en-US"/>
        </w:rPr>
        <w:t xml:space="preserve"> </w:t>
      </w:r>
      <w:r>
        <w:t>данных</w:t>
      </w:r>
      <w:r w:rsidRPr="00951BB3">
        <w:rPr>
          <w:lang w:val="en-US"/>
        </w:rPr>
        <w:t xml:space="preserve"> «</w:t>
      </w:r>
      <w:r>
        <w:t>Сегмент</w:t>
      </w:r>
      <w:r w:rsidRPr="00951BB3">
        <w:rPr>
          <w:lang w:val="en-US"/>
        </w:rPr>
        <w:t xml:space="preserve"> </w:t>
      </w:r>
      <w:r>
        <w:t>змеи</w:t>
      </w:r>
      <w:r w:rsidRPr="00951BB3">
        <w:rPr>
          <w:lang w:val="en-US"/>
        </w:rPr>
        <w:t>»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proofErr w:type="spellStart"/>
      <w:proofErr w:type="gram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proofErr w:type="spellEnd"/>
      <w:proofErr w:type="gram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Segmen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x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y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n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proofErr w:type="spellEnd"/>
      <w:proofErr w:type="gram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Segmen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next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proofErr w:type="spellEnd"/>
      <w:proofErr w:type="gram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Segmen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prev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  <w:rPr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}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Segmen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6C6470" w:rsidRPr="00A02E3E" w:rsidRDefault="006C6470" w:rsidP="00681D8A">
      <w:pPr>
        <w:pStyle w:val="ad"/>
        <w:rPr>
          <w:lang w:val="en-US"/>
        </w:rPr>
      </w:pPr>
      <w:r>
        <w:t>Тип</w:t>
      </w:r>
      <w:r w:rsidRPr="00A02E3E">
        <w:rPr>
          <w:lang w:val="en-US"/>
        </w:rPr>
        <w:t xml:space="preserve"> </w:t>
      </w:r>
      <w:r>
        <w:t>данных</w:t>
      </w:r>
      <w:r w:rsidRPr="00A02E3E">
        <w:rPr>
          <w:lang w:val="en-US"/>
        </w:rPr>
        <w:t xml:space="preserve"> «</w:t>
      </w:r>
      <w:r>
        <w:t>Змея</w:t>
      </w:r>
      <w:r w:rsidRPr="00A02E3E">
        <w:rPr>
          <w:lang w:val="en-US"/>
        </w:rPr>
        <w:t>»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proofErr w:type="spellStart"/>
      <w:proofErr w:type="gram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proofErr w:type="spellEnd"/>
      <w:proofErr w:type="gram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 xml:space="preserve">   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DL_TimerID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timer_id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speed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proofErr w:type="spellEnd"/>
      <w:proofErr w:type="gram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{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x,y,dis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;} 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dir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Segmen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head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Segmen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tail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}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A02E3E" w:rsidRDefault="00951BB3" w:rsidP="00951BB3">
      <w:pPr>
        <w:ind w:firstLine="0"/>
        <w:rPr>
          <w:rFonts w:ascii="Consolas" w:hAnsi="Consolas" w:cs="Consolas"/>
          <w:color w:val="2B91AF"/>
          <w:sz w:val="19"/>
          <w:szCs w:val="19"/>
          <w:lang w:val="en-US"/>
        </w:rPr>
      </w:pPr>
    </w:p>
    <w:p w:rsidR="006C6470" w:rsidRPr="003B4FD1" w:rsidRDefault="006C6470" w:rsidP="00681D8A">
      <w:pPr>
        <w:pStyle w:val="ad"/>
        <w:rPr>
          <w:lang w:val="en-US"/>
        </w:rPr>
      </w:pPr>
      <w:r>
        <w:t>Тип</w:t>
      </w:r>
      <w:r w:rsidRPr="003B4FD1">
        <w:rPr>
          <w:lang w:val="en-US"/>
        </w:rPr>
        <w:t xml:space="preserve"> </w:t>
      </w:r>
      <w:r>
        <w:t>данных</w:t>
      </w:r>
      <w:r w:rsidRPr="003B4FD1">
        <w:rPr>
          <w:lang w:val="en-US"/>
        </w:rPr>
        <w:t xml:space="preserve"> «</w:t>
      </w:r>
      <w:r>
        <w:t>Тип</w:t>
      </w:r>
      <w:r w:rsidRPr="003B4FD1">
        <w:rPr>
          <w:lang w:val="en-US"/>
        </w:rPr>
        <w:t xml:space="preserve"> </w:t>
      </w:r>
      <w:r>
        <w:t>объекта</w:t>
      </w:r>
      <w:r w:rsidRPr="003B4FD1">
        <w:rPr>
          <w:lang w:val="en-US"/>
        </w:rPr>
        <w:t>»</w:t>
      </w:r>
    </w:p>
    <w:p w:rsidR="00951BB3" w:rsidRPr="003B4FD1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proofErr w:type="spellStart"/>
      <w:proofErr w:type="gramStart"/>
      <w:r w:rsidRPr="003B4FD1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proofErr w:type="spellEnd"/>
      <w:proofErr w:type="gramEnd"/>
      <w:r w:rsidRPr="003B4F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3B4FD1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proofErr w:type="spellEnd"/>
      <w:r w:rsidRPr="003B4F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3B4FD1">
        <w:rPr>
          <w:rFonts w:ascii="Consolas" w:hAnsi="Consolas" w:cs="Consolas"/>
          <w:color w:val="2B91AF"/>
          <w:sz w:val="20"/>
          <w:szCs w:val="20"/>
          <w:lang w:val="en-US"/>
        </w:rPr>
        <w:t>TStuffType</w:t>
      </w:r>
      <w:proofErr w:type="spellEnd"/>
      <w:r w:rsidRPr="003B4F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3B4FD1">
        <w:rPr>
          <w:rFonts w:ascii="Consolas" w:hAnsi="Consolas" w:cs="Consolas"/>
          <w:color w:val="008000"/>
          <w:sz w:val="20"/>
          <w:szCs w:val="20"/>
          <w:lang w:val="en-US"/>
        </w:rPr>
        <w:t xml:space="preserve">// </w:t>
      </w:r>
      <w:r w:rsidRPr="0090038A">
        <w:rPr>
          <w:rFonts w:ascii="Consolas" w:hAnsi="Consolas" w:cs="Consolas"/>
          <w:color w:val="008000"/>
          <w:sz w:val="20"/>
          <w:szCs w:val="20"/>
        </w:rPr>
        <w:t>Тип</w:t>
      </w:r>
      <w:r w:rsidRPr="003B4FD1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данных</w:t>
      </w:r>
      <w:r w:rsidRPr="003B4FD1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Тип</w:t>
      </w:r>
      <w:r w:rsidRPr="003B4FD1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объекта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</w:rPr>
        <w:t>radius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; </w:t>
      </w:r>
      <w:r w:rsidRPr="0090038A">
        <w:rPr>
          <w:rFonts w:ascii="Consolas" w:hAnsi="Consolas" w:cs="Consolas"/>
          <w:color w:val="008000"/>
          <w:sz w:val="20"/>
          <w:szCs w:val="20"/>
        </w:rPr>
        <w:t xml:space="preserve">// Радиус спрайта этого типа объекта для вычисления </w:t>
      </w:r>
      <w:proofErr w:type="spellStart"/>
      <w:r w:rsidRPr="0090038A">
        <w:rPr>
          <w:rFonts w:ascii="Consolas" w:hAnsi="Consolas" w:cs="Consolas"/>
          <w:color w:val="008000"/>
          <w:sz w:val="20"/>
          <w:szCs w:val="20"/>
        </w:rPr>
        <w:t>rect</w:t>
      </w:r>
      <w:proofErr w:type="spellEnd"/>
      <w:r w:rsidRPr="0090038A">
        <w:rPr>
          <w:rFonts w:ascii="Consolas" w:hAnsi="Consolas" w:cs="Consolas"/>
          <w:color w:val="008000"/>
          <w:sz w:val="20"/>
          <w:szCs w:val="20"/>
        </w:rPr>
        <w:t xml:space="preserve"> от </w:t>
      </w:r>
      <w:proofErr w:type="spellStart"/>
      <w:proofErr w:type="gramStart"/>
      <w:r w:rsidRPr="0090038A">
        <w:rPr>
          <w:rFonts w:ascii="Consolas" w:hAnsi="Consolas" w:cs="Consolas"/>
          <w:color w:val="008000"/>
          <w:sz w:val="20"/>
          <w:szCs w:val="20"/>
        </w:rPr>
        <w:t>x,y</w:t>
      </w:r>
      <w:proofErr w:type="spellEnd"/>
      <w:proofErr w:type="gramEnd"/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DL_Surface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image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DL_Texture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texture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}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Type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>;</w:t>
      </w:r>
    </w:p>
    <w:p w:rsidR="00951BB3" w:rsidRPr="009003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6C6470" w:rsidRDefault="006C6470" w:rsidP="00681D8A">
      <w:pPr>
        <w:pStyle w:val="ad"/>
      </w:pPr>
      <w:r>
        <w:t>Тип данных «Экземпляр объекта»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proofErr w:type="spellEnd"/>
      <w:proofErr w:type="gram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Item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Item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>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proofErr w:type="spellEnd"/>
      <w:proofErr w:type="gram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Item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// Тип данных Экземпляр объекта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</w:rPr>
        <w:t>type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; </w:t>
      </w:r>
      <w:r w:rsidRPr="0090038A">
        <w:rPr>
          <w:rFonts w:ascii="Consolas" w:hAnsi="Consolas" w:cs="Consolas"/>
          <w:color w:val="008000"/>
          <w:sz w:val="20"/>
          <w:szCs w:val="20"/>
        </w:rPr>
        <w:t>// Тип объекта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</w:rPr>
        <w:t>TStuffItem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*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</w:rPr>
        <w:t>prev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; </w:t>
      </w:r>
      <w:r w:rsidRPr="0090038A">
        <w:rPr>
          <w:rFonts w:ascii="Consolas" w:hAnsi="Consolas" w:cs="Consolas"/>
          <w:color w:val="008000"/>
          <w:sz w:val="20"/>
          <w:szCs w:val="20"/>
        </w:rPr>
        <w:t>// Указатель на следующий экземпляр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</w:rPr>
        <w:t>TStuffItem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*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</w:rPr>
        <w:t>nex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; </w:t>
      </w:r>
      <w:r w:rsidRPr="0090038A">
        <w:rPr>
          <w:rFonts w:ascii="Consolas" w:hAnsi="Consolas" w:cs="Consolas"/>
          <w:color w:val="008000"/>
          <w:sz w:val="20"/>
          <w:szCs w:val="20"/>
        </w:rPr>
        <w:t>// Указатель на следующий экземпляр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proofErr w:type="gramStart"/>
      <w:r w:rsidRPr="0090038A">
        <w:rPr>
          <w:rFonts w:ascii="Consolas" w:hAnsi="Consolas" w:cs="Consolas"/>
          <w:color w:val="000000"/>
          <w:sz w:val="20"/>
          <w:szCs w:val="20"/>
        </w:rPr>
        <w:t>x,y</w:t>
      </w:r>
      <w:proofErr w:type="spellEnd"/>
      <w:proofErr w:type="gramEnd"/>
      <w:r w:rsidRPr="0090038A">
        <w:rPr>
          <w:rFonts w:ascii="Consolas" w:hAnsi="Consolas" w:cs="Consolas"/>
          <w:color w:val="000000"/>
          <w:sz w:val="20"/>
          <w:szCs w:val="20"/>
        </w:rPr>
        <w:t xml:space="preserve">; </w:t>
      </w:r>
      <w:r w:rsidRPr="0090038A">
        <w:rPr>
          <w:rFonts w:ascii="Consolas" w:hAnsi="Consolas" w:cs="Consolas"/>
          <w:color w:val="008000"/>
          <w:sz w:val="20"/>
          <w:szCs w:val="20"/>
        </w:rPr>
        <w:t>// Координаты объекта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</w:rPr>
        <w:t>SDL_Rec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</w:rPr>
        <w:t>rec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; </w:t>
      </w:r>
      <w:r w:rsidRPr="0090038A">
        <w:rPr>
          <w:rFonts w:ascii="Consolas" w:hAnsi="Consolas" w:cs="Consolas"/>
          <w:color w:val="008000"/>
          <w:sz w:val="20"/>
          <w:szCs w:val="20"/>
        </w:rPr>
        <w:t xml:space="preserve">// Прямоугольник </w:t>
      </w:r>
      <w:proofErr w:type="spellStart"/>
      <w:r w:rsidRPr="0090038A">
        <w:rPr>
          <w:rFonts w:ascii="Consolas" w:hAnsi="Consolas" w:cs="Consolas"/>
          <w:color w:val="008000"/>
          <w:sz w:val="20"/>
          <w:szCs w:val="20"/>
        </w:rPr>
        <w:t>отрисовки</w:t>
      </w:r>
      <w:proofErr w:type="spellEnd"/>
      <w:r w:rsidRPr="0090038A">
        <w:rPr>
          <w:rFonts w:ascii="Consolas" w:hAnsi="Consolas" w:cs="Consolas"/>
          <w:color w:val="008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008000"/>
          <w:sz w:val="20"/>
          <w:szCs w:val="20"/>
        </w:rPr>
        <w:t>обьъекта</w:t>
      </w:r>
      <w:proofErr w:type="spellEnd"/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}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</w:rPr>
        <w:t>TStuffItem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>;</w:t>
      </w:r>
    </w:p>
    <w:p w:rsidR="00951BB3" w:rsidRDefault="00951BB3" w:rsidP="00681D8A">
      <w:pPr>
        <w:pStyle w:val="ad"/>
      </w:pPr>
    </w:p>
    <w:p w:rsidR="006C6470" w:rsidRDefault="006C6470" w:rsidP="006C6470">
      <w:pPr>
        <w:pStyle w:val="ad"/>
      </w:pPr>
      <w:r>
        <w:t>Тип данных «Список объектов»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proofErr w:type="spellStart"/>
      <w:r w:rsidRPr="0090038A">
        <w:rPr>
          <w:rFonts w:ascii="Consolas" w:hAnsi="Consolas" w:cs="Consolas"/>
          <w:color w:val="0000FF"/>
          <w:sz w:val="20"/>
          <w:szCs w:val="20"/>
        </w:rPr>
        <w:t>typedef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0000FF"/>
          <w:sz w:val="20"/>
          <w:szCs w:val="20"/>
        </w:rPr>
        <w:t>struc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</w:rPr>
        <w:t>TStuffLis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// Тип данных Список Экземпляров объектов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Item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first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Item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last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8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count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}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Lis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C4DB7" w:rsidRPr="003B4FD1" w:rsidRDefault="00BD652E" w:rsidP="00BD652E">
      <w:pPr>
        <w:pStyle w:val="2"/>
      </w:pPr>
      <w:bookmarkStart w:id="14" w:name="_Toc474247584"/>
      <w:r w:rsidRPr="003B4FD1">
        <w:t>Описание модулей приложения</w:t>
      </w:r>
      <w:bookmarkEnd w:id="14"/>
    </w:p>
    <w:p w:rsidR="00681D8A" w:rsidRDefault="00E170FD" w:rsidP="00D55B4B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proofErr w:type="spellStart"/>
      <w:r>
        <w:t>game_main.c</w:t>
      </w:r>
      <w:proofErr w:type="spellEnd"/>
      <w:r w:rsidR="00D55B4B">
        <w:t xml:space="preserve"> – модуль содержит функции инициализации и завершения приложения, функцию рендеринга изображения, таймер обновления экрана. В теле основной функции </w:t>
      </w:r>
      <w:r w:rsidR="00D55B4B">
        <w:rPr>
          <w:lang w:val="en-US"/>
        </w:rPr>
        <w:t>main</w:t>
      </w:r>
      <w:r w:rsidR="00D55B4B" w:rsidRPr="00D55B4B">
        <w:t xml:space="preserve"> </w:t>
      </w:r>
      <w:r w:rsidR="00D55B4B">
        <w:t xml:space="preserve">содержится главный цикл обработки сообщений библиотеки </w:t>
      </w:r>
      <w:r w:rsidR="00D55B4B">
        <w:rPr>
          <w:lang w:val="en-US"/>
        </w:rPr>
        <w:t>SDL</w:t>
      </w:r>
      <w:r w:rsidR="00D55B4B" w:rsidRPr="00D55B4B">
        <w:t>.</w:t>
      </w:r>
    </w:p>
    <w:p w:rsidR="00681D8A" w:rsidRPr="00D55B4B" w:rsidRDefault="00E170FD" w:rsidP="00D55B4B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r w:rsidRPr="00D55B4B">
        <w:rPr>
          <w:lang w:val="en-US"/>
        </w:rPr>
        <w:t>game</w:t>
      </w:r>
      <w:r w:rsidRPr="00D55B4B">
        <w:t>_</w:t>
      </w:r>
      <w:r w:rsidRPr="00D55B4B">
        <w:rPr>
          <w:lang w:val="en-US"/>
        </w:rPr>
        <w:t>main</w:t>
      </w:r>
      <w:r w:rsidRPr="00D55B4B">
        <w:t>.</w:t>
      </w:r>
      <w:r w:rsidRPr="00D55B4B">
        <w:rPr>
          <w:lang w:val="en-US"/>
        </w:rPr>
        <w:t>h</w:t>
      </w:r>
      <w:r w:rsidR="00D55B4B" w:rsidRPr="00D55B4B">
        <w:t xml:space="preserve"> </w:t>
      </w:r>
      <w:r w:rsidR="00D55B4B">
        <w:t>– заголовочный файл содержит включения основных заголовочных файлов, определения путей к файлам текстур и шрифтов, глобальные переменные ширины и высоты экрана, переменную состояния игры;</w:t>
      </w:r>
    </w:p>
    <w:p w:rsidR="00E170FD" w:rsidRDefault="00E170FD" w:rsidP="00D55B4B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proofErr w:type="spellStart"/>
      <w:r>
        <w:lastRenderedPageBreak/>
        <w:t>game</w:t>
      </w:r>
      <w:r w:rsidRPr="003119F2">
        <w:t>_menu.c</w:t>
      </w:r>
      <w:proofErr w:type="spellEnd"/>
      <w:r w:rsidR="003119F2" w:rsidRPr="003119F2">
        <w:t xml:space="preserve">, </w:t>
      </w:r>
      <w:proofErr w:type="spellStart"/>
      <w:r w:rsidR="003119F2" w:rsidRPr="003119F2">
        <w:t>game_menu.h</w:t>
      </w:r>
      <w:proofErr w:type="spellEnd"/>
      <w:r w:rsidR="003119F2" w:rsidRPr="003119F2">
        <w:t xml:space="preserve"> </w:t>
      </w:r>
      <w:r w:rsidR="00D55B4B">
        <w:t>– модуль содержит определения типов «Пункт меню», «Меню», функции инициализации, уничтожения, рендеринга и обработки сообщений меню;</w:t>
      </w:r>
    </w:p>
    <w:p w:rsidR="00E170FD" w:rsidRPr="00D55B4B" w:rsidRDefault="00E170FD" w:rsidP="003119F2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r w:rsidRPr="003119F2">
        <w:rPr>
          <w:lang w:val="en-US"/>
        </w:rPr>
        <w:t>game</w:t>
      </w:r>
      <w:r w:rsidRPr="00D55B4B">
        <w:t>_</w:t>
      </w:r>
      <w:r w:rsidRPr="003119F2">
        <w:rPr>
          <w:lang w:val="en-US"/>
        </w:rPr>
        <w:t>scores</w:t>
      </w:r>
      <w:r w:rsidRPr="00D55B4B">
        <w:t>.</w:t>
      </w:r>
      <w:r w:rsidRPr="003119F2">
        <w:rPr>
          <w:lang w:val="en-US"/>
        </w:rPr>
        <w:t>c</w:t>
      </w:r>
      <w:r w:rsidR="003119F2">
        <w:t xml:space="preserve">, </w:t>
      </w:r>
      <w:r w:rsidRPr="003119F2">
        <w:rPr>
          <w:lang w:val="en-US"/>
        </w:rPr>
        <w:t>game</w:t>
      </w:r>
      <w:r w:rsidRPr="00D55B4B">
        <w:t>_</w:t>
      </w:r>
      <w:r w:rsidRPr="003119F2">
        <w:rPr>
          <w:lang w:val="en-US"/>
        </w:rPr>
        <w:t>scores</w:t>
      </w:r>
      <w:r w:rsidRPr="00D55B4B">
        <w:t>.</w:t>
      </w:r>
      <w:r w:rsidRPr="003119F2">
        <w:rPr>
          <w:lang w:val="en-US"/>
        </w:rPr>
        <w:t>h</w:t>
      </w:r>
      <w:r w:rsidR="003119F2">
        <w:t xml:space="preserve"> – модуль содержит определения типов «Результат», переменной </w:t>
      </w:r>
      <w:r w:rsidR="003119F2">
        <w:rPr>
          <w:lang w:val="en-US"/>
        </w:rPr>
        <w:t>score</w:t>
      </w:r>
      <w:r w:rsidR="003119F2" w:rsidRPr="003119F2">
        <w:t>_</w:t>
      </w:r>
      <w:r w:rsidR="003119F2">
        <w:rPr>
          <w:lang w:val="en-US"/>
        </w:rPr>
        <w:t>current</w:t>
      </w:r>
      <w:r w:rsidR="003119F2">
        <w:t xml:space="preserve">, содержащей текущий результат, массива </w:t>
      </w:r>
      <w:r w:rsidR="003119F2">
        <w:rPr>
          <w:lang w:val="en-US"/>
        </w:rPr>
        <w:t>Scores</w:t>
      </w:r>
      <w:r w:rsidR="003119F2">
        <w:t xml:space="preserve"> – таблицы результатов и функций инициализации модуля, сох</w:t>
      </w:r>
      <w:r w:rsidR="0090038A">
        <w:t xml:space="preserve">ранения результатов в файл, загрузки таблицы из </w:t>
      </w:r>
      <w:proofErr w:type="gramStart"/>
      <w:r w:rsidR="0090038A">
        <w:t>файла ,а</w:t>
      </w:r>
      <w:proofErr w:type="gramEnd"/>
      <w:r w:rsidR="0090038A">
        <w:t xml:space="preserve"> также рендеринга таблицы результатов и пр.</w:t>
      </w:r>
    </w:p>
    <w:p w:rsidR="00E170FD" w:rsidRPr="0090038A" w:rsidRDefault="00E170FD" w:rsidP="00205B2D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r w:rsidRPr="0090038A">
        <w:rPr>
          <w:lang w:val="en-US"/>
        </w:rPr>
        <w:t>game</w:t>
      </w:r>
      <w:r w:rsidRPr="0090038A">
        <w:t>_</w:t>
      </w:r>
      <w:r w:rsidRPr="0090038A">
        <w:rPr>
          <w:lang w:val="en-US"/>
        </w:rPr>
        <w:t>snake</w:t>
      </w:r>
      <w:r w:rsidRPr="0090038A">
        <w:t>.</w:t>
      </w:r>
      <w:r w:rsidRPr="0090038A">
        <w:rPr>
          <w:lang w:val="en-US"/>
        </w:rPr>
        <w:t>c</w:t>
      </w:r>
      <w:r w:rsidR="0090038A" w:rsidRPr="0090038A">
        <w:t xml:space="preserve">, </w:t>
      </w:r>
      <w:r w:rsidR="0090038A">
        <w:rPr>
          <w:lang w:val="en-US"/>
        </w:rPr>
        <w:t>g</w:t>
      </w:r>
      <w:r w:rsidRPr="0090038A">
        <w:rPr>
          <w:lang w:val="en-US"/>
        </w:rPr>
        <w:t>ame</w:t>
      </w:r>
      <w:r w:rsidRPr="0090038A">
        <w:t>_</w:t>
      </w:r>
      <w:r w:rsidRPr="0090038A">
        <w:rPr>
          <w:lang w:val="en-US"/>
        </w:rPr>
        <w:t>snake</w:t>
      </w:r>
      <w:r w:rsidRPr="0090038A">
        <w:t>.</w:t>
      </w:r>
      <w:r w:rsidRPr="0090038A">
        <w:rPr>
          <w:lang w:val="en-US"/>
        </w:rPr>
        <w:t>h</w:t>
      </w:r>
      <w:r w:rsidR="0090038A" w:rsidRPr="0090038A">
        <w:t xml:space="preserve"> – </w:t>
      </w:r>
      <w:r w:rsidR="0090038A">
        <w:t>модуль</w:t>
      </w:r>
      <w:r w:rsidR="0090038A" w:rsidRPr="0090038A">
        <w:t xml:space="preserve"> </w:t>
      </w:r>
      <w:r w:rsidR="0090038A">
        <w:t xml:space="preserve">содержит определения типов «Сегмент змеи», «Змея», функции инициализации, уничтожения, рендеринга и обработки сообщений персонажем игры, а также переменную </w:t>
      </w:r>
      <w:r w:rsidR="0090038A">
        <w:rPr>
          <w:lang w:val="en-US"/>
        </w:rPr>
        <w:t xml:space="preserve">Python – </w:t>
      </w:r>
      <w:r w:rsidR="0090038A">
        <w:t>главного персонажа;</w:t>
      </w:r>
    </w:p>
    <w:p w:rsidR="00E170FD" w:rsidRPr="0090038A" w:rsidRDefault="00E170FD" w:rsidP="00B37374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r w:rsidRPr="0090038A">
        <w:rPr>
          <w:lang w:val="en-US"/>
        </w:rPr>
        <w:t>game</w:t>
      </w:r>
      <w:r w:rsidRPr="0090038A">
        <w:t>_</w:t>
      </w:r>
      <w:r w:rsidRPr="0090038A">
        <w:rPr>
          <w:lang w:val="en-US"/>
        </w:rPr>
        <w:t>stuff</w:t>
      </w:r>
      <w:r w:rsidRPr="0090038A">
        <w:t>.</w:t>
      </w:r>
      <w:r w:rsidRPr="0090038A">
        <w:rPr>
          <w:lang w:val="en-US"/>
        </w:rPr>
        <w:t>c</w:t>
      </w:r>
      <w:r w:rsidR="0090038A" w:rsidRPr="0090038A">
        <w:t xml:space="preserve">, </w:t>
      </w:r>
      <w:r w:rsidRPr="0090038A">
        <w:rPr>
          <w:lang w:val="en-US"/>
        </w:rPr>
        <w:t>game</w:t>
      </w:r>
      <w:r w:rsidRPr="0090038A">
        <w:t>_</w:t>
      </w:r>
      <w:r w:rsidRPr="0090038A">
        <w:rPr>
          <w:lang w:val="en-US"/>
        </w:rPr>
        <w:t>stuff</w:t>
      </w:r>
      <w:r w:rsidRPr="0090038A">
        <w:t>.</w:t>
      </w:r>
      <w:r w:rsidRPr="0090038A">
        <w:rPr>
          <w:lang w:val="en-US"/>
        </w:rPr>
        <w:t>h</w:t>
      </w:r>
      <w:r w:rsidR="0090038A" w:rsidRPr="0090038A">
        <w:t xml:space="preserve"> </w:t>
      </w:r>
      <w:r w:rsidR="0090038A">
        <w:t>–</w:t>
      </w:r>
      <w:r w:rsidR="0090038A" w:rsidRPr="0090038A">
        <w:t xml:space="preserve"> </w:t>
      </w:r>
      <w:r w:rsidR="0090038A">
        <w:t>модуль</w:t>
      </w:r>
      <w:r w:rsidR="0090038A" w:rsidRPr="0090038A">
        <w:t xml:space="preserve"> </w:t>
      </w:r>
      <w:r w:rsidR="0090038A">
        <w:t>содержит определения типов «Тип</w:t>
      </w:r>
      <w:r w:rsidR="0090038A" w:rsidRPr="0090038A">
        <w:t xml:space="preserve"> </w:t>
      </w:r>
      <w:r w:rsidR="0090038A">
        <w:t>объекта», «Экземпляр объекта», функции инициализации, уничтожения, рендеринга, массив типов объектов, двухсвязный список объектов игры;</w:t>
      </w:r>
      <w:r w:rsidR="0090038A" w:rsidRPr="0090038A">
        <w:t xml:space="preserve"> </w:t>
      </w:r>
    </w:p>
    <w:p w:rsidR="00FD73BF" w:rsidRPr="0090038A" w:rsidRDefault="00E170FD" w:rsidP="003349C6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r w:rsidRPr="0090038A">
        <w:rPr>
          <w:lang w:val="en-US"/>
        </w:rPr>
        <w:t>game</w:t>
      </w:r>
      <w:r w:rsidRPr="0090038A">
        <w:t>_</w:t>
      </w:r>
      <w:r w:rsidRPr="0090038A">
        <w:rPr>
          <w:lang w:val="en-US"/>
        </w:rPr>
        <w:t>text</w:t>
      </w:r>
      <w:r w:rsidRPr="0090038A">
        <w:t>.</w:t>
      </w:r>
      <w:r w:rsidRPr="0090038A">
        <w:rPr>
          <w:lang w:val="en-US"/>
        </w:rPr>
        <w:t>c</w:t>
      </w:r>
      <w:r w:rsidR="0090038A" w:rsidRPr="0090038A">
        <w:t xml:space="preserve">, </w:t>
      </w:r>
      <w:r w:rsidRPr="0090038A">
        <w:rPr>
          <w:lang w:val="en-US"/>
        </w:rPr>
        <w:t>game</w:t>
      </w:r>
      <w:r w:rsidRPr="0090038A">
        <w:t>_</w:t>
      </w:r>
      <w:r w:rsidRPr="0090038A">
        <w:rPr>
          <w:lang w:val="en-US"/>
        </w:rPr>
        <w:t>text</w:t>
      </w:r>
      <w:r w:rsidRPr="0090038A">
        <w:t>.</w:t>
      </w:r>
      <w:r w:rsidRPr="0090038A">
        <w:rPr>
          <w:lang w:val="en-US"/>
        </w:rPr>
        <w:t>h</w:t>
      </w:r>
      <w:r w:rsidR="0090038A" w:rsidRPr="0090038A">
        <w:t xml:space="preserve"> – </w:t>
      </w:r>
      <w:r w:rsidR="0090038A">
        <w:t xml:space="preserve">модуль содержит определения переменных шрифтов, используемых в приложении, функции инициализации, уничтожения, рендеринга текстовых строк и поддержки текстового ввода с помощью </w:t>
      </w:r>
      <w:r w:rsidR="0090038A">
        <w:rPr>
          <w:lang w:val="en-US"/>
        </w:rPr>
        <w:t>SDL.</w:t>
      </w:r>
    </w:p>
    <w:p w:rsidR="00681D8A" w:rsidRPr="0090038A" w:rsidRDefault="00681D8A" w:rsidP="00E170FD">
      <w:pPr>
        <w:pStyle w:val="ad"/>
      </w:pPr>
    </w:p>
    <w:p w:rsidR="006A5237" w:rsidRPr="0090038A" w:rsidRDefault="006A5237" w:rsidP="00946E05">
      <w:pPr>
        <w:pStyle w:val="ad"/>
      </w:pPr>
    </w:p>
    <w:p w:rsidR="00A5318D" w:rsidRPr="0090038A" w:rsidRDefault="00A5318D" w:rsidP="00946E05">
      <w:r w:rsidRPr="0090038A">
        <w:br w:type="page"/>
      </w:r>
    </w:p>
    <w:p w:rsidR="00A5318D" w:rsidRPr="002A6BB1" w:rsidRDefault="00E803D0" w:rsidP="00E803D0">
      <w:pPr>
        <w:pStyle w:val="1"/>
        <w:tabs>
          <w:tab w:val="left" w:pos="426"/>
        </w:tabs>
      </w:pPr>
      <w:bookmarkStart w:id="15" w:name="_Toc474247585"/>
      <w:r w:rsidRPr="00E803D0">
        <w:lastRenderedPageBreak/>
        <w:t>РУКОВОДСТВО ПОЛЬЗОВАТЕЛЯ</w:t>
      </w:r>
      <w:bookmarkEnd w:id="15"/>
    </w:p>
    <w:p w:rsidR="00325A15" w:rsidRDefault="00CE2157" w:rsidP="00BD652E">
      <w:pPr>
        <w:pStyle w:val="2"/>
      </w:pPr>
      <w:bookmarkStart w:id="16" w:name="_Toc474247586"/>
      <w:r w:rsidRPr="00CE2157">
        <w:t>Комплект поставки</w:t>
      </w:r>
      <w:r>
        <w:t xml:space="preserve"> и системные требования</w:t>
      </w:r>
      <w:bookmarkEnd w:id="16"/>
    </w:p>
    <w:p w:rsidR="007555DB" w:rsidRPr="007555DB" w:rsidRDefault="007555DB" w:rsidP="007555DB">
      <w:pPr>
        <w:rPr>
          <w:rFonts w:ascii="TimesNewRomanPSMT" w:hAnsi="TimesNewRomanPSMT"/>
        </w:rPr>
      </w:pPr>
      <w:r>
        <w:rPr>
          <w:rFonts w:ascii="TimesNewRomanPSMT" w:hAnsi="TimesNewRomanPSMT"/>
        </w:rPr>
        <w:t>Папка разработанного приложения содержит следующие файлы:</w:t>
      </w:r>
    </w:p>
    <w:p w:rsidR="007555DB" w:rsidRPr="0050001F" w:rsidRDefault="00BC4C78" w:rsidP="0050001F">
      <w:pPr>
        <w:pStyle w:val="ad"/>
        <w:numPr>
          <w:ilvl w:val="0"/>
          <w:numId w:val="25"/>
        </w:numPr>
        <w:rPr>
          <w:rFonts w:ascii="TimesNewRomanPSMT" w:hAnsi="TimesNewRomanPSMT"/>
        </w:rPr>
      </w:pPr>
      <w:r>
        <w:rPr>
          <w:rFonts w:ascii="TimesNewRomanPSMT" w:hAnsi="TimesNewRomanPSMT"/>
        </w:rPr>
        <w:t xml:space="preserve">библиотеки </w:t>
      </w:r>
      <w:r>
        <w:rPr>
          <w:rFonts w:ascii="TimesNewRomanPSMT" w:hAnsi="TimesNewRomanPSMT"/>
          <w:lang w:val="en-US"/>
        </w:rPr>
        <w:t>SDL</w:t>
      </w:r>
      <w:r w:rsidRPr="00BC4C78">
        <w:rPr>
          <w:rFonts w:ascii="TimesNewRomanPSMT" w:hAnsi="TimesNewRomanPSMT"/>
        </w:rPr>
        <w:t xml:space="preserve"> </w:t>
      </w:r>
      <w:r>
        <w:rPr>
          <w:rFonts w:ascii="TimesNewRomanPSMT" w:hAnsi="TimesNewRomanPSMT"/>
        </w:rPr>
        <w:t xml:space="preserve">и др.: </w:t>
      </w:r>
      <w:proofErr w:type="spellStart"/>
      <w:r w:rsidR="007555DB" w:rsidRPr="0050001F">
        <w:rPr>
          <w:rFonts w:ascii="TimesNewRomanPSMT" w:hAnsi="TimesNewRomanPSMT"/>
          <w:lang w:val="en-US"/>
        </w:rPr>
        <w:t>libFLAC</w:t>
      </w:r>
      <w:proofErr w:type="spellEnd"/>
      <w:r w:rsidR="007555DB" w:rsidRPr="0050001F">
        <w:rPr>
          <w:rFonts w:ascii="TimesNewRomanPSMT" w:hAnsi="TimesNewRomanPSMT"/>
        </w:rPr>
        <w:t>-8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proofErr w:type="spellStart"/>
      <w:r w:rsidR="007555DB" w:rsidRPr="0050001F">
        <w:rPr>
          <w:rFonts w:ascii="TimesNewRomanPSMT" w:hAnsi="TimesNewRomanPSMT"/>
          <w:lang w:val="en-US"/>
        </w:rPr>
        <w:t>libfreetype</w:t>
      </w:r>
      <w:proofErr w:type="spellEnd"/>
      <w:r w:rsidR="007555DB" w:rsidRPr="0050001F">
        <w:rPr>
          <w:rFonts w:ascii="TimesNewRomanPSMT" w:hAnsi="TimesNewRomanPSMT"/>
        </w:rPr>
        <w:t>-6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proofErr w:type="spellStart"/>
      <w:r w:rsidR="007555DB" w:rsidRPr="0050001F">
        <w:rPr>
          <w:rFonts w:ascii="TimesNewRomanPSMT" w:hAnsi="TimesNewRomanPSMT"/>
          <w:lang w:val="en-US"/>
        </w:rPr>
        <w:t>libjpeg</w:t>
      </w:r>
      <w:proofErr w:type="spellEnd"/>
      <w:r w:rsidR="007555DB" w:rsidRPr="0050001F">
        <w:rPr>
          <w:rFonts w:ascii="TimesNewRomanPSMT" w:hAnsi="TimesNewRomanPSMT"/>
        </w:rPr>
        <w:t>-9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proofErr w:type="spellStart"/>
      <w:r w:rsidR="007555DB" w:rsidRPr="0050001F">
        <w:rPr>
          <w:rFonts w:ascii="TimesNewRomanPSMT" w:hAnsi="TimesNewRomanPSMT"/>
          <w:lang w:val="en-US"/>
        </w:rPr>
        <w:t>libmodplug</w:t>
      </w:r>
      <w:proofErr w:type="spellEnd"/>
      <w:r w:rsidR="007555DB" w:rsidRPr="0050001F">
        <w:rPr>
          <w:rFonts w:ascii="TimesNewRomanPSMT" w:hAnsi="TimesNewRomanPSMT"/>
        </w:rPr>
        <w:t>-1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proofErr w:type="spellStart"/>
      <w:r w:rsidR="007555DB" w:rsidRPr="0050001F">
        <w:rPr>
          <w:rFonts w:ascii="TimesNewRomanPSMT" w:hAnsi="TimesNewRomanPSMT"/>
          <w:lang w:val="en-US"/>
        </w:rPr>
        <w:t>libogg</w:t>
      </w:r>
      <w:proofErr w:type="spellEnd"/>
      <w:r w:rsidR="007555DB" w:rsidRPr="0050001F">
        <w:rPr>
          <w:rFonts w:ascii="TimesNewRomanPSMT" w:hAnsi="TimesNewRomanPSMT"/>
        </w:rPr>
        <w:t>-0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proofErr w:type="spellStart"/>
      <w:r w:rsidR="007555DB" w:rsidRPr="0050001F">
        <w:rPr>
          <w:rFonts w:ascii="TimesNewRomanPSMT" w:hAnsi="TimesNewRomanPSMT"/>
          <w:lang w:val="en-US"/>
        </w:rPr>
        <w:t>libpng</w:t>
      </w:r>
      <w:proofErr w:type="spellEnd"/>
      <w:r w:rsidR="007555DB" w:rsidRPr="0050001F">
        <w:rPr>
          <w:rFonts w:ascii="TimesNewRomanPSMT" w:hAnsi="TimesNewRomanPSMT"/>
        </w:rPr>
        <w:t>16-16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proofErr w:type="spellStart"/>
      <w:r w:rsidR="007555DB" w:rsidRPr="0050001F">
        <w:rPr>
          <w:rFonts w:ascii="TimesNewRomanPSMT" w:hAnsi="TimesNewRomanPSMT"/>
          <w:lang w:val="en-US"/>
        </w:rPr>
        <w:t>libtiff</w:t>
      </w:r>
      <w:proofErr w:type="spellEnd"/>
      <w:r w:rsidR="007555DB" w:rsidRPr="0050001F">
        <w:rPr>
          <w:rFonts w:ascii="TimesNewRomanPSMT" w:hAnsi="TimesNewRomanPSMT"/>
        </w:rPr>
        <w:t>-5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proofErr w:type="spellStart"/>
      <w:r w:rsidR="007555DB" w:rsidRPr="0050001F">
        <w:rPr>
          <w:rFonts w:ascii="TimesNewRomanPSMT" w:hAnsi="TimesNewRomanPSMT"/>
          <w:lang w:val="en-US"/>
        </w:rPr>
        <w:t>libvorbis</w:t>
      </w:r>
      <w:proofErr w:type="spellEnd"/>
      <w:r w:rsidR="007555DB" w:rsidRPr="0050001F">
        <w:rPr>
          <w:rFonts w:ascii="TimesNewRomanPSMT" w:hAnsi="TimesNewRomanPSMT"/>
        </w:rPr>
        <w:t>-0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proofErr w:type="spellStart"/>
      <w:r w:rsidR="007555DB" w:rsidRPr="0050001F">
        <w:rPr>
          <w:rFonts w:ascii="TimesNewRomanPSMT" w:hAnsi="TimesNewRomanPSMT"/>
          <w:lang w:val="en-US"/>
        </w:rPr>
        <w:t>libvorbisfile</w:t>
      </w:r>
      <w:proofErr w:type="spellEnd"/>
      <w:r w:rsidR="007555DB" w:rsidRPr="0050001F">
        <w:rPr>
          <w:rFonts w:ascii="TimesNewRomanPSMT" w:hAnsi="TimesNewRomanPSMT"/>
        </w:rPr>
        <w:t>-3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proofErr w:type="spellStart"/>
      <w:r w:rsidR="007555DB" w:rsidRPr="0050001F">
        <w:rPr>
          <w:rFonts w:ascii="TimesNewRomanPSMT" w:hAnsi="TimesNewRomanPSMT"/>
          <w:lang w:val="en-US"/>
        </w:rPr>
        <w:t>libwebp</w:t>
      </w:r>
      <w:proofErr w:type="spellEnd"/>
      <w:r w:rsidR="007555DB" w:rsidRPr="0050001F">
        <w:rPr>
          <w:rFonts w:ascii="TimesNewRomanPSMT" w:hAnsi="TimesNewRomanPSMT"/>
        </w:rPr>
        <w:t>-4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.</w:t>
      </w:r>
      <w:proofErr w:type="spellStart"/>
      <w:r w:rsidR="0050001F" w:rsidRPr="0050001F">
        <w:rPr>
          <w:rFonts w:ascii="TimesNewRomanPSMT" w:hAnsi="TimesNewRomanPSMT"/>
          <w:lang w:val="en-US"/>
        </w:rPr>
        <w:t>dll</w:t>
      </w:r>
      <w:proofErr w:type="spellEnd"/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_</w:t>
      </w:r>
      <w:r w:rsidR="0050001F" w:rsidRPr="0050001F">
        <w:rPr>
          <w:rFonts w:ascii="TimesNewRomanPSMT" w:hAnsi="TimesNewRomanPSMT"/>
          <w:lang w:val="en-US"/>
        </w:rPr>
        <w:t>image</w:t>
      </w:r>
      <w:r w:rsidR="0050001F" w:rsidRPr="0050001F">
        <w:rPr>
          <w:rFonts w:ascii="TimesNewRomanPSMT" w:hAnsi="TimesNewRomanPSMT"/>
        </w:rPr>
        <w:t>.</w:t>
      </w:r>
      <w:proofErr w:type="spellStart"/>
      <w:r w:rsidR="0050001F" w:rsidRPr="0050001F">
        <w:rPr>
          <w:rFonts w:ascii="TimesNewRomanPSMT" w:hAnsi="TimesNewRomanPSMT"/>
          <w:lang w:val="en-US"/>
        </w:rPr>
        <w:t>dll</w:t>
      </w:r>
      <w:proofErr w:type="spellEnd"/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_</w:t>
      </w:r>
      <w:r w:rsidR="0050001F" w:rsidRPr="0050001F">
        <w:rPr>
          <w:rFonts w:ascii="TimesNewRomanPSMT" w:hAnsi="TimesNewRomanPSMT"/>
          <w:lang w:val="en-US"/>
        </w:rPr>
        <w:t>mixer</w:t>
      </w:r>
      <w:r w:rsidR="0050001F" w:rsidRPr="0050001F">
        <w:rPr>
          <w:rFonts w:ascii="TimesNewRomanPSMT" w:hAnsi="TimesNewRomanPSMT"/>
        </w:rPr>
        <w:t>.</w:t>
      </w:r>
      <w:proofErr w:type="spellStart"/>
      <w:r w:rsidR="0050001F" w:rsidRPr="0050001F">
        <w:rPr>
          <w:rFonts w:ascii="TimesNewRomanPSMT" w:hAnsi="TimesNewRomanPSMT"/>
          <w:lang w:val="en-US"/>
        </w:rPr>
        <w:t>dll</w:t>
      </w:r>
      <w:proofErr w:type="spellEnd"/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_</w:t>
      </w:r>
      <w:proofErr w:type="spellStart"/>
      <w:r w:rsidR="0050001F" w:rsidRPr="0050001F">
        <w:rPr>
          <w:rFonts w:ascii="TimesNewRomanPSMT" w:hAnsi="TimesNewRomanPSMT"/>
          <w:lang w:val="en-US"/>
        </w:rPr>
        <w:t>ttf</w:t>
      </w:r>
      <w:proofErr w:type="spellEnd"/>
      <w:r w:rsidR="0050001F" w:rsidRPr="0050001F">
        <w:rPr>
          <w:rFonts w:ascii="TimesNewRomanPSMT" w:hAnsi="TimesNewRomanPSMT"/>
        </w:rPr>
        <w:t>.</w:t>
      </w:r>
      <w:proofErr w:type="spellStart"/>
      <w:r w:rsidR="0050001F" w:rsidRPr="0050001F">
        <w:rPr>
          <w:rFonts w:ascii="TimesNewRomanPSMT" w:hAnsi="TimesNewRomanPSMT"/>
          <w:lang w:val="en-US"/>
        </w:rPr>
        <w:t>dll</w:t>
      </w:r>
      <w:proofErr w:type="spellEnd"/>
      <w:r w:rsidR="0050001F" w:rsidRPr="0050001F">
        <w:rPr>
          <w:rFonts w:ascii="TimesNewRomanPSMT" w:hAnsi="TimesNewRomanPSMT"/>
        </w:rPr>
        <w:t xml:space="preserve">, </w:t>
      </w:r>
      <w:proofErr w:type="spellStart"/>
      <w:r w:rsidR="0050001F" w:rsidRPr="0050001F">
        <w:rPr>
          <w:rFonts w:ascii="TimesNewRomanPSMT" w:hAnsi="TimesNewRomanPSMT"/>
          <w:lang w:val="en-US"/>
        </w:rPr>
        <w:t>smpeg</w:t>
      </w:r>
      <w:proofErr w:type="spellEnd"/>
      <w:r w:rsidR="0050001F" w:rsidRPr="0050001F">
        <w:rPr>
          <w:rFonts w:ascii="TimesNewRomanPSMT" w:hAnsi="TimesNewRomanPSMT"/>
        </w:rPr>
        <w:t>2.</w:t>
      </w:r>
      <w:proofErr w:type="spellStart"/>
      <w:r w:rsidR="0050001F" w:rsidRPr="0050001F">
        <w:rPr>
          <w:rFonts w:ascii="TimesNewRomanPSMT" w:hAnsi="TimesNewRomanPSMT"/>
          <w:lang w:val="en-US"/>
        </w:rPr>
        <w:t>dll</w:t>
      </w:r>
      <w:proofErr w:type="spellEnd"/>
      <w:r w:rsidR="0050001F" w:rsidRPr="0050001F">
        <w:rPr>
          <w:rFonts w:ascii="TimesNewRomanPSMT" w:hAnsi="TimesNewRomanPSMT"/>
        </w:rPr>
        <w:t xml:space="preserve">, </w:t>
      </w:r>
      <w:proofErr w:type="spellStart"/>
      <w:r w:rsidR="0050001F" w:rsidRPr="0050001F">
        <w:rPr>
          <w:rFonts w:ascii="TimesNewRomanPSMT" w:hAnsi="TimesNewRomanPSMT"/>
          <w:lang w:val="en-US"/>
        </w:rPr>
        <w:t>zlib</w:t>
      </w:r>
      <w:proofErr w:type="spellEnd"/>
      <w:r w:rsidR="0050001F" w:rsidRPr="0050001F">
        <w:rPr>
          <w:rFonts w:ascii="TimesNewRomanPSMT" w:hAnsi="TimesNewRomanPSMT"/>
        </w:rPr>
        <w:t>1.</w:t>
      </w:r>
      <w:proofErr w:type="spellStart"/>
      <w:r w:rsidR="0050001F" w:rsidRPr="0050001F">
        <w:rPr>
          <w:rFonts w:ascii="TimesNewRomanPSMT" w:hAnsi="TimesNewRomanPSMT"/>
          <w:lang w:val="en-US"/>
        </w:rPr>
        <w:t>dll</w:t>
      </w:r>
      <w:proofErr w:type="spellEnd"/>
      <w:r w:rsidR="0050001F" w:rsidRPr="0050001F">
        <w:rPr>
          <w:rFonts w:ascii="TimesNewRomanPSMT" w:hAnsi="TimesNewRomanPSMT"/>
        </w:rPr>
        <w:t>;</w:t>
      </w:r>
    </w:p>
    <w:p w:rsidR="0050001F" w:rsidRPr="0050001F" w:rsidRDefault="0050001F" w:rsidP="0050001F">
      <w:pPr>
        <w:pStyle w:val="ad"/>
        <w:numPr>
          <w:ilvl w:val="0"/>
          <w:numId w:val="25"/>
        </w:numPr>
        <w:rPr>
          <w:rFonts w:ascii="TimesNewRomanPSMT" w:hAnsi="TimesNewRomanPSMT"/>
        </w:rPr>
      </w:pPr>
      <w:r>
        <w:rPr>
          <w:rFonts w:ascii="TimesNewRomanPSMT" w:hAnsi="TimesNewRomanPSMT"/>
        </w:rPr>
        <w:t xml:space="preserve">запускаемый файл приложения </w:t>
      </w:r>
      <w:proofErr w:type="spellStart"/>
      <w:r w:rsidRPr="0050001F">
        <w:rPr>
          <w:rFonts w:ascii="TimesNewRomanPSMT" w:hAnsi="TimesNewRomanPSMT"/>
          <w:lang w:val="en-US"/>
        </w:rPr>
        <w:t>sdl</w:t>
      </w:r>
      <w:proofErr w:type="spellEnd"/>
      <w:r w:rsidRPr="0050001F">
        <w:rPr>
          <w:rFonts w:ascii="TimesNewRomanPSMT" w:hAnsi="TimesNewRomanPSMT"/>
        </w:rPr>
        <w:t>_</w:t>
      </w:r>
      <w:r w:rsidRPr="0050001F">
        <w:rPr>
          <w:rFonts w:ascii="TimesNewRomanPSMT" w:hAnsi="TimesNewRomanPSMT"/>
          <w:lang w:val="en-US"/>
        </w:rPr>
        <w:t>snake</w:t>
      </w:r>
      <w:r w:rsidRPr="0050001F">
        <w:rPr>
          <w:rFonts w:ascii="TimesNewRomanPSMT" w:hAnsi="TimesNewRomanPSMT"/>
        </w:rPr>
        <w:t>.</w:t>
      </w:r>
      <w:r w:rsidRPr="0050001F">
        <w:rPr>
          <w:rFonts w:ascii="TimesNewRomanPSMT" w:hAnsi="TimesNewRomanPSMT"/>
          <w:lang w:val="en-US"/>
        </w:rPr>
        <w:t>exe</w:t>
      </w:r>
      <w:r w:rsidRPr="0050001F">
        <w:rPr>
          <w:rFonts w:ascii="TimesNewRomanPSMT" w:hAnsi="TimesNewRomanPSMT"/>
        </w:rPr>
        <w:t>;</w:t>
      </w:r>
    </w:p>
    <w:p w:rsidR="007555DB" w:rsidRPr="0050001F" w:rsidRDefault="0050001F" w:rsidP="0050001F">
      <w:pPr>
        <w:pStyle w:val="ad"/>
        <w:numPr>
          <w:ilvl w:val="0"/>
          <w:numId w:val="25"/>
        </w:numPr>
        <w:rPr>
          <w:rFonts w:ascii="TimesNewRomanPSMT" w:hAnsi="TimesNewRomanPSMT"/>
        </w:rPr>
      </w:pPr>
      <w:r w:rsidRPr="0050001F">
        <w:t>файл</w:t>
      </w:r>
      <w:r>
        <w:rPr>
          <w:rFonts w:ascii="TimesNewRomanPSMT" w:hAnsi="TimesNewRomanPSMT"/>
        </w:rPr>
        <w:t xml:space="preserve"> таблицы результатов </w:t>
      </w:r>
      <w:r w:rsidR="007555DB" w:rsidRPr="0050001F">
        <w:rPr>
          <w:rFonts w:ascii="TimesNewRomanPSMT" w:hAnsi="TimesNewRomanPSMT"/>
          <w:lang w:val="en-US"/>
        </w:rPr>
        <w:t>scores</w:t>
      </w:r>
      <w:r w:rsidR="007555DB" w:rsidRPr="0050001F">
        <w:rPr>
          <w:rFonts w:ascii="TimesNewRomanPSMT" w:hAnsi="TimesNewRomanPSMT"/>
        </w:rPr>
        <w:t>.</w:t>
      </w:r>
      <w:proofErr w:type="spellStart"/>
      <w:r w:rsidR="007555DB" w:rsidRPr="0050001F">
        <w:rPr>
          <w:rFonts w:ascii="TimesNewRomanPSMT" w:hAnsi="TimesNewRomanPSMT"/>
          <w:lang w:val="en-US"/>
        </w:rPr>
        <w:t>dat</w:t>
      </w:r>
      <w:proofErr w:type="spellEnd"/>
      <w:r>
        <w:rPr>
          <w:rFonts w:ascii="TimesNewRomanPSMT" w:hAnsi="TimesNewRomanPSMT"/>
        </w:rPr>
        <w:t xml:space="preserve"> (при его отсутствии создается при запуске приложения)</w:t>
      </w:r>
      <w:r w:rsidRPr="0050001F">
        <w:rPr>
          <w:rFonts w:ascii="TimesNewRomanPSMT" w:hAnsi="TimesNewRomanPSMT"/>
        </w:rPr>
        <w:t>;</w:t>
      </w:r>
    </w:p>
    <w:p w:rsidR="007555DB" w:rsidRPr="0050001F" w:rsidRDefault="007555DB" w:rsidP="0050001F">
      <w:pPr>
        <w:pStyle w:val="ad"/>
        <w:numPr>
          <w:ilvl w:val="0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</w:rPr>
        <w:t xml:space="preserve">подпапка </w:t>
      </w:r>
      <w:r w:rsidRPr="0050001F">
        <w:rPr>
          <w:rFonts w:ascii="TimesNewRomanPSMT" w:hAnsi="TimesNewRomanPSMT"/>
          <w:b/>
          <w:lang w:val="en-US"/>
        </w:rPr>
        <w:t>fonts</w:t>
      </w:r>
      <w:r w:rsidRPr="0050001F">
        <w:rPr>
          <w:rFonts w:ascii="TimesNewRomanPSMT" w:hAnsi="TimesNewRomanPSMT"/>
        </w:rPr>
        <w:t>,</w:t>
      </w:r>
      <w:r w:rsidR="0050001F">
        <w:rPr>
          <w:rFonts w:ascii="TimesNewRomanPSMT" w:hAnsi="TimesNewRomanPSMT"/>
        </w:rPr>
        <w:t xml:space="preserve"> содержащая </w:t>
      </w:r>
      <w:r w:rsidR="0050001F">
        <w:rPr>
          <w:rFonts w:ascii="TimesNewRomanPSMT" w:hAnsi="TimesNewRomanPSMT"/>
          <w:lang w:val="en-US"/>
        </w:rPr>
        <w:t>TTF</w:t>
      </w:r>
      <w:r w:rsidR="0050001F" w:rsidRPr="0050001F">
        <w:rPr>
          <w:rFonts w:ascii="TimesNewRomanPSMT" w:hAnsi="TimesNewRomanPSMT"/>
        </w:rPr>
        <w:t xml:space="preserve"> </w:t>
      </w:r>
      <w:r w:rsidR="0050001F">
        <w:rPr>
          <w:rFonts w:ascii="TimesNewRomanPSMT" w:hAnsi="TimesNewRomanPSMT"/>
        </w:rPr>
        <w:t>шрифты, используемые приложением:</w:t>
      </w:r>
    </w:p>
    <w:p w:rsidR="0050001F" w:rsidRPr="0050001F" w:rsidRDefault="0050001F" w:rsidP="0050001F">
      <w:pPr>
        <w:pStyle w:val="ad"/>
        <w:numPr>
          <w:ilvl w:val="1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font</w:t>
      </w:r>
      <w:r w:rsidRPr="0050001F">
        <w:rPr>
          <w:rFonts w:ascii="TimesNewRomanPSMT" w:hAnsi="TimesNewRomanPSMT"/>
        </w:rPr>
        <w:t>_</w:t>
      </w:r>
      <w:r w:rsidRPr="0050001F">
        <w:rPr>
          <w:rFonts w:ascii="TimesNewRomanPSMT" w:hAnsi="TimesNewRomanPSMT"/>
          <w:lang w:val="en-US"/>
        </w:rPr>
        <w:t>menu</w:t>
      </w:r>
      <w:r w:rsidRPr="0050001F">
        <w:rPr>
          <w:rFonts w:ascii="TimesNewRomanPSMT" w:hAnsi="TimesNewRomanPSMT"/>
        </w:rPr>
        <w:t>.</w:t>
      </w:r>
      <w:proofErr w:type="spellStart"/>
      <w:r w:rsidRPr="0050001F">
        <w:rPr>
          <w:rFonts w:ascii="TimesNewRomanPSMT" w:hAnsi="TimesNewRomanPSMT"/>
          <w:lang w:val="en-US"/>
        </w:rPr>
        <w:t>ttf</w:t>
      </w:r>
      <w:proofErr w:type="spellEnd"/>
      <w:r>
        <w:rPr>
          <w:rFonts w:ascii="TimesNewRomanPSMT" w:hAnsi="TimesNewRomanPSMT"/>
        </w:rPr>
        <w:t xml:space="preserve"> – шрифт меню приложения</w:t>
      </w:r>
      <w:r w:rsidRPr="0050001F">
        <w:rPr>
          <w:rFonts w:ascii="TimesNewRomanPSMT" w:hAnsi="TimesNewRomanPSMT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font</w:t>
      </w:r>
      <w:r w:rsidRPr="0050001F">
        <w:rPr>
          <w:rFonts w:ascii="TimesNewRomanPSMT" w:hAnsi="TimesNewRomanPSMT"/>
        </w:rPr>
        <w:t>_</w:t>
      </w:r>
      <w:r w:rsidRPr="0050001F">
        <w:rPr>
          <w:rFonts w:ascii="TimesNewRomanPSMT" w:hAnsi="TimesNewRomanPSMT"/>
          <w:lang w:val="en-US"/>
        </w:rPr>
        <w:t>scores</w:t>
      </w:r>
      <w:r w:rsidRPr="0050001F">
        <w:rPr>
          <w:rFonts w:ascii="TimesNewRomanPSMT" w:hAnsi="TimesNewRomanPSMT"/>
        </w:rPr>
        <w:t>.</w:t>
      </w:r>
      <w:proofErr w:type="spellStart"/>
      <w:r w:rsidRPr="0050001F">
        <w:rPr>
          <w:rFonts w:ascii="TimesNewRomanPSMT" w:hAnsi="TimesNewRomanPSMT"/>
          <w:lang w:val="en-US"/>
        </w:rPr>
        <w:t>ttf</w:t>
      </w:r>
      <w:proofErr w:type="spellEnd"/>
      <w:r>
        <w:rPr>
          <w:rFonts w:ascii="TimesNewRomanPSMT" w:hAnsi="TimesNewRomanPSMT"/>
        </w:rPr>
        <w:t xml:space="preserve"> – шрифт таблицы результатов</w:t>
      </w:r>
      <w:r w:rsidRPr="0050001F">
        <w:rPr>
          <w:rFonts w:ascii="TimesNewRomanPSMT" w:hAnsi="TimesNewRomanPSMT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font</w:t>
      </w:r>
      <w:r w:rsidRPr="0050001F">
        <w:rPr>
          <w:rFonts w:ascii="TimesNewRomanPSMT" w:hAnsi="TimesNewRomanPSMT"/>
        </w:rPr>
        <w:t>_</w:t>
      </w:r>
      <w:r w:rsidRPr="0050001F">
        <w:rPr>
          <w:rFonts w:ascii="TimesNewRomanPSMT" w:hAnsi="TimesNewRomanPSMT"/>
          <w:lang w:val="en-US"/>
        </w:rPr>
        <w:t>sys</w:t>
      </w:r>
      <w:r w:rsidRPr="0050001F">
        <w:rPr>
          <w:rFonts w:ascii="TimesNewRomanPSMT" w:hAnsi="TimesNewRomanPSMT"/>
        </w:rPr>
        <w:t>.</w:t>
      </w:r>
      <w:proofErr w:type="spellStart"/>
      <w:r w:rsidRPr="0050001F">
        <w:rPr>
          <w:rFonts w:ascii="TimesNewRomanPSMT" w:hAnsi="TimesNewRomanPSMT"/>
          <w:lang w:val="en-US"/>
        </w:rPr>
        <w:t>ttf</w:t>
      </w:r>
      <w:proofErr w:type="spellEnd"/>
      <w:r>
        <w:rPr>
          <w:rFonts w:ascii="TimesNewRomanPSMT" w:hAnsi="TimesNewRomanPSMT"/>
        </w:rPr>
        <w:t xml:space="preserve"> – системный шрифт</w:t>
      </w:r>
      <w:r w:rsidRPr="0050001F">
        <w:rPr>
          <w:rFonts w:ascii="TimesNewRomanPSMT" w:hAnsi="TimesNewRomanPSMT"/>
        </w:rPr>
        <w:t>,</w:t>
      </w:r>
    </w:p>
    <w:p w:rsidR="007555DB" w:rsidRPr="0050001F" w:rsidRDefault="007555DB" w:rsidP="0050001F">
      <w:pPr>
        <w:pStyle w:val="ad"/>
        <w:numPr>
          <w:ilvl w:val="0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</w:rPr>
        <w:t xml:space="preserve">подпапка </w:t>
      </w:r>
      <w:r w:rsidRPr="0050001F">
        <w:rPr>
          <w:rFonts w:ascii="TimesNewRomanPSMT" w:hAnsi="TimesNewRomanPSMT"/>
          <w:b/>
          <w:lang w:val="en-US"/>
        </w:rPr>
        <w:t>textures</w:t>
      </w:r>
      <w:r w:rsidRPr="0050001F">
        <w:rPr>
          <w:rFonts w:ascii="TimesNewRomanPSMT" w:hAnsi="TimesNewRomanPSMT"/>
        </w:rPr>
        <w:t>,</w:t>
      </w:r>
      <w:r w:rsidR="0050001F">
        <w:rPr>
          <w:rFonts w:ascii="TimesNewRomanPSMT" w:hAnsi="TimesNewRomanPSMT"/>
        </w:rPr>
        <w:t xml:space="preserve"> содержащая текстуры объектов приложения:</w:t>
      </w:r>
    </w:p>
    <w:p w:rsidR="0050001F" w:rsidRPr="0050001F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lang w:val="en-US"/>
        </w:rPr>
      </w:pPr>
      <w:r w:rsidRPr="0050001F">
        <w:rPr>
          <w:rFonts w:ascii="TimesNewRomanPSMT" w:hAnsi="TimesNewRomanPSMT"/>
          <w:lang w:val="en-US"/>
        </w:rPr>
        <w:t>backgrnd.jpg</w:t>
      </w:r>
      <w:r>
        <w:rPr>
          <w:rFonts w:ascii="TimesNewRomanPSMT" w:hAnsi="TimesNewRomanPSMT"/>
        </w:rPr>
        <w:t xml:space="preserve"> – фон игры</w:t>
      </w:r>
      <w:r w:rsidRPr="0050001F">
        <w:rPr>
          <w:rFonts w:ascii="TimesNewRomanPSMT" w:hAnsi="TimesNewRomanPSMT"/>
          <w:lang w:val="en-US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lang w:val="en-US"/>
        </w:rPr>
      </w:pPr>
      <w:r w:rsidRPr="0050001F">
        <w:rPr>
          <w:rFonts w:ascii="TimesNewRomanPSMT" w:hAnsi="TimesNewRomanPSMT"/>
          <w:lang w:val="en-US"/>
        </w:rPr>
        <w:t>intro.jpg</w:t>
      </w:r>
      <w:r>
        <w:rPr>
          <w:rFonts w:ascii="TimesNewRomanPSMT" w:hAnsi="TimesNewRomanPSMT"/>
        </w:rPr>
        <w:t xml:space="preserve"> – заставка</w:t>
      </w:r>
      <w:r w:rsidRPr="0050001F">
        <w:rPr>
          <w:rFonts w:ascii="TimesNewRomanPSMT" w:hAnsi="TimesNewRomanPSMT"/>
          <w:lang w:val="en-US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snake</w:t>
      </w:r>
      <w:r w:rsidRPr="0050001F">
        <w:rPr>
          <w:rFonts w:ascii="TimesNewRomanPSMT" w:hAnsi="TimesNewRomanPSMT"/>
        </w:rPr>
        <w:t>_</w:t>
      </w:r>
      <w:proofErr w:type="spellStart"/>
      <w:r w:rsidRPr="0050001F">
        <w:rPr>
          <w:rFonts w:ascii="TimesNewRomanPSMT" w:hAnsi="TimesNewRomanPSMT"/>
          <w:lang w:val="en-US"/>
        </w:rPr>
        <w:t>seg</w:t>
      </w:r>
      <w:proofErr w:type="spellEnd"/>
      <w:r w:rsidRPr="0050001F">
        <w:rPr>
          <w:rFonts w:ascii="TimesNewRomanPSMT" w:hAnsi="TimesNewRomanPSMT"/>
        </w:rPr>
        <w:t>.</w:t>
      </w:r>
      <w:proofErr w:type="spellStart"/>
      <w:r w:rsidRPr="0050001F">
        <w:rPr>
          <w:rFonts w:ascii="TimesNewRomanPSMT" w:hAnsi="TimesNewRomanPSMT"/>
          <w:lang w:val="en-US"/>
        </w:rPr>
        <w:t>png</w:t>
      </w:r>
      <w:proofErr w:type="spellEnd"/>
      <w:r>
        <w:rPr>
          <w:rFonts w:ascii="TimesNewRomanPSMT" w:hAnsi="TimesNewRomanPSMT"/>
        </w:rPr>
        <w:t xml:space="preserve"> – текстура сегмента змеи</w:t>
      </w:r>
      <w:r w:rsidRPr="0050001F">
        <w:rPr>
          <w:rFonts w:ascii="TimesNewRomanPSMT" w:hAnsi="TimesNewRomanPSMT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stuff</w:t>
      </w:r>
      <w:r w:rsidRPr="0050001F">
        <w:rPr>
          <w:rFonts w:ascii="TimesNewRomanPSMT" w:hAnsi="TimesNewRomanPSMT"/>
        </w:rPr>
        <w:t>00.</w:t>
      </w:r>
      <w:proofErr w:type="spellStart"/>
      <w:r w:rsidRPr="0050001F">
        <w:rPr>
          <w:rFonts w:ascii="TimesNewRomanPSMT" w:hAnsi="TimesNewRomanPSMT"/>
          <w:lang w:val="en-US"/>
        </w:rPr>
        <w:t>png</w:t>
      </w:r>
      <w:proofErr w:type="spellEnd"/>
      <w:r>
        <w:rPr>
          <w:rFonts w:ascii="TimesNewRomanPSMT" w:hAnsi="TimesNewRomanPSMT"/>
        </w:rPr>
        <w:t xml:space="preserve"> – текстура объекта «отрава»</w:t>
      </w:r>
      <w:r w:rsidRPr="0050001F">
        <w:rPr>
          <w:rFonts w:ascii="TimesNewRomanPSMT" w:hAnsi="TimesNewRomanPSMT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stuff</w:t>
      </w:r>
      <w:r w:rsidRPr="0050001F">
        <w:rPr>
          <w:rFonts w:ascii="TimesNewRomanPSMT" w:hAnsi="TimesNewRomanPSMT"/>
        </w:rPr>
        <w:t>01.</w:t>
      </w:r>
      <w:proofErr w:type="spellStart"/>
      <w:r w:rsidRPr="0050001F">
        <w:rPr>
          <w:rFonts w:ascii="TimesNewRomanPSMT" w:hAnsi="TimesNewRomanPSMT"/>
          <w:lang w:val="en-US"/>
        </w:rPr>
        <w:t>png</w:t>
      </w:r>
      <w:proofErr w:type="spellEnd"/>
      <w:r>
        <w:rPr>
          <w:rFonts w:ascii="TimesNewRomanPSMT" w:hAnsi="TimesNewRomanPSMT"/>
        </w:rPr>
        <w:t xml:space="preserve"> – текстура объекта «еда».</w:t>
      </w:r>
    </w:p>
    <w:p w:rsidR="00CE2157" w:rsidRDefault="00CE2157" w:rsidP="00BD652E">
      <w:pPr>
        <w:pStyle w:val="2"/>
      </w:pPr>
      <w:bookmarkStart w:id="17" w:name="_Toc474247587"/>
      <w:r w:rsidRPr="00CE2157">
        <w:t>Установка и удаление программы</w:t>
      </w:r>
      <w:bookmarkEnd w:id="17"/>
      <w:r>
        <w:t xml:space="preserve"> </w:t>
      </w:r>
    </w:p>
    <w:p w:rsidR="00004725" w:rsidRDefault="00004725" w:rsidP="00CE2157">
      <w:pPr>
        <w:rPr>
          <w:rFonts w:ascii="TimesNewRomanPSMT" w:hAnsi="TimesNewRomanPSMT"/>
          <w:color w:val="000000"/>
        </w:rPr>
      </w:pPr>
      <w:r>
        <w:t xml:space="preserve">Для установки приложения необходимо </w:t>
      </w:r>
      <w:r>
        <w:rPr>
          <w:rFonts w:ascii="TimesNewRomanPSMT" w:hAnsi="TimesNewRomanPSMT"/>
          <w:color w:val="000000"/>
        </w:rPr>
        <w:t>скопировать папку, содержащую файлы приложения на жёсткий диск и установить р</w:t>
      </w:r>
      <w:r w:rsidRPr="00095916">
        <w:rPr>
          <w:rStyle w:val="ae"/>
          <w:color w:val="auto"/>
          <w:u w:val="none"/>
        </w:rPr>
        <w:t xml:space="preserve">аспространяемый пакет </w:t>
      </w:r>
      <w:proofErr w:type="spellStart"/>
      <w:r w:rsidRPr="00095916">
        <w:rPr>
          <w:rStyle w:val="ae"/>
          <w:color w:val="auto"/>
          <w:u w:val="none"/>
        </w:rPr>
        <w:t>Visual</w:t>
      </w:r>
      <w:proofErr w:type="spellEnd"/>
      <w:r w:rsidRPr="00095916">
        <w:rPr>
          <w:rStyle w:val="ae"/>
          <w:color w:val="auto"/>
          <w:u w:val="none"/>
        </w:rPr>
        <w:t xml:space="preserve"> C++ для </w:t>
      </w:r>
      <w:proofErr w:type="spellStart"/>
      <w:r w:rsidRPr="00095916">
        <w:rPr>
          <w:rStyle w:val="ae"/>
          <w:color w:val="auto"/>
          <w:u w:val="none"/>
        </w:rPr>
        <w:t>Visual</w:t>
      </w:r>
      <w:proofErr w:type="spellEnd"/>
      <w:r w:rsidRPr="00095916">
        <w:rPr>
          <w:rStyle w:val="ae"/>
          <w:color w:val="auto"/>
          <w:u w:val="none"/>
        </w:rPr>
        <w:t xml:space="preserve"> </w:t>
      </w:r>
      <w:proofErr w:type="spellStart"/>
      <w:r w:rsidRPr="00095916">
        <w:rPr>
          <w:rStyle w:val="ae"/>
          <w:color w:val="auto"/>
          <w:u w:val="none"/>
        </w:rPr>
        <w:t>Studio</w:t>
      </w:r>
      <w:proofErr w:type="spellEnd"/>
      <w:r w:rsidRPr="00095916">
        <w:rPr>
          <w:rStyle w:val="ae"/>
          <w:color w:val="auto"/>
          <w:u w:val="none"/>
        </w:rPr>
        <w:t xml:space="preserve"> 2015</w:t>
      </w:r>
      <w:r>
        <w:rPr>
          <w:rStyle w:val="ae"/>
          <w:color w:val="auto"/>
          <w:u w:val="none"/>
        </w:rPr>
        <w:t xml:space="preserve"> (</w:t>
      </w:r>
      <w:r>
        <w:t>vc_redist.x86.exe</w:t>
      </w:r>
      <w:r>
        <w:rPr>
          <w:rStyle w:val="ae"/>
          <w:color w:val="auto"/>
          <w:u w:val="none"/>
        </w:rPr>
        <w:t>)</w:t>
      </w:r>
      <w:r>
        <w:rPr>
          <w:rFonts w:ascii="TimesNewRomanPSMT" w:hAnsi="TimesNewRomanPSMT"/>
          <w:color w:val="000000"/>
        </w:rPr>
        <w:t>. Программа не создаёт временных файлов и может быть запущена и непосредственно со съёмных носителей при условии наличия установленного р</w:t>
      </w:r>
      <w:r w:rsidRPr="00095916">
        <w:rPr>
          <w:rStyle w:val="ae"/>
          <w:color w:val="auto"/>
          <w:u w:val="none"/>
        </w:rPr>
        <w:t>аспространяем</w:t>
      </w:r>
      <w:r>
        <w:rPr>
          <w:rStyle w:val="ae"/>
          <w:color w:val="auto"/>
          <w:u w:val="none"/>
        </w:rPr>
        <w:t>ого</w:t>
      </w:r>
      <w:r w:rsidRPr="00095916">
        <w:rPr>
          <w:rStyle w:val="ae"/>
          <w:color w:val="auto"/>
          <w:u w:val="none"/>
        </w:rPr>
        <w:t xml:space="preserve"> пакет </w:t>
      </w:r>
      <w:proofErr w:type="spellStart"/>
      <w:r w:rsidRPr="00095916">
        <w:rPr>
          <w:rStyle w:val="ae"/>
          <w:color w:val="auto"/>
          <w:u w:val="none"/>
        </w:rPr>
        <w:t>Visual</w:t>
      </w:r>
      <w:proofErr w:type="spellEnd"/>
      <w:r w:rsidRPr="00095916">
        <w:rPr>
          <w:rStyle w:val="ae"/>
          <w:color w:val="auto"/>
          <w:u w:val="none"/>
        </w:rPr>
        <w:t xml:space="preserve"> C++</w:t>
      </w:r>
      <w:r>
        <w:rPr>
          <w:rStyle w:val="ae"/>
          <w:color w:val="auto"/>
          <w:u w:val="none"/>
        </w:rPr>
        <w:t xml:space="preserve"> </w:t>
      </w:r>
      <w:r w:rsidRPr="00095916">
        <w:rPr>
          <w:rStyle w:val="ae"/>
          <w:color w:val="auto"/>
          <w:u w:val="none"/>
        </w:rPr>
        <w:t xml:space="preserve">для </w:t>
      </w:r>
      <w:proofErr w:type="spellStart"/>
      <w:r w:rsidRPr="00095916">
        <w:rPr>
          <w:rStyle w:val="ae"/>
          <w:color w:val="auto"/>
          <w:u w:val="none"/>
        </w:rPr>
        <w:t>Visual</w:t>
      </w:r>
      <w:proofErr w:type="spellEnd"/>
      <w:r w:rsidRPr="00095916">
        <w:rPr>
          <w:rStyle w:val="ae"/>
          <w:color w:val="auto"/>
          <w:u w:val="none"/>
        </w:rPr>
        <w:t xml:space="preserve"> </w:t>
      </w:r>
      <w:proofErr w:type="spellStart"/>
      <w:r w:rsidRPr="00095916">
        <w:rPr>
          <w:rStyle w:val="ae"/>
          <w:color w:val="auto"/>
          <w:u w:val="none"/>
        </w:rPr>
        <w:t>Studio</w:t>
      </w:r>
      <w:proofErr w:type="spellEnd"/>
      <w:r w:rsidRPr="00095916">
        <w:rPr>
          <w:rStyle w:val="ae"/>
          <w:color w:val="auto"/>
          <w:u w:val="none"/>
        </w:rPr>
        <w:t xml:space="preserve"> 2015</w:t>
      </w:r>
      <w:r>
        <w:rPr>
          <w:rFonts w:ascii="TimesNewRomanPSMT" w:hAnsi="TimesNewRomanPSMT"/>
          <w:color w:val="000000"/>
        </w:rPr>
        <w:t>.</w:t>
      </w:r>
    </w:p>
    <w:p w:rsidR="00004725" w:rsidRPr="00CE2157" w:rsidRDefault="00004725" w:rsidP="00CE2157">
      <w:r>
        <w:rPr>
          <w:rFonts w:ascii="TimesNewRomanPSMT" w:hAnsi="TimesNewRomanPSMT"/>
          <w:color w:val="000000"/>
        </w:rPr>
        <w:lastRenderedPageBreak/>
        <w:t>Для удаления программы необходимо просто удалить папку приложения.</w:t>
      </w:r>
    </w:p>
    <w:p w:rsidR="00CE2157" w:rsidRDefault="00CE2157" w:rsidP="00BD652E">
      <w:pPr>
        <w:pStyle w:val="2"/>
      </w:pPr>
      <w:bookmarkStart w:id="18" w:name="_Toc474247588"/>
      <w:r w:rsidRPr="00CE2157">
        <w:t>Запуск программы</w:t>
      </w:r>
      <w:bookmarkEnd w:id="18"/>
    </w:p>
    <w:p w:rsidR="00CE2157" w:rsidRPr="00CE2157" w:rsidRDefault="00004725" w:rsidP="00CE2157">
      <w:r>
        <w:t xml:space="preserve">Запускаемым файлом является файл </w:t>
      </w:r>
      <w:r w:rsidRPr="00004725">
        <w:t>sdl_snake.exe</w:t>
      </w:r>
      <w:r>
        <w:t>.</w:t>
      </w:r>
    </w:p>
    <w:p w:rsidR="00CE2157" w:rsidRDefault="00CE2157" w:rsidP="00BD652E">
      <w:pPr>
        <w:pStyle w:val="2"/>
      </w:pPr>
      <w:bookmarkStart w:id="19" w:name="_Toc474247589"/>
      <w:r w:rsidRPr="00CE2157">
        <w:t>Описание меню</w:t>
      </w:r>
      <w:r w:rsidR="000F2CCA">
        <w:t xml:space="preserve"> приложения</w:t>
      </w:r>
      <w:bookmarkEnd w:id="19"/>
    </w:p>
    <w:p w:rsidR="00CE2157" w:rsidRDefault="00871765" w:rsidP="00CE2157">
      <w:r>
        <w:rPr>
          <w:noProof/>
          <w:lang w:eastAsia="ru-RU"/>
        </w:rPr>
        <w:drawing>
          <wp:anchor distT="0" distB="0" distL="114300" distR="114300" simplePos="0" relativeHeight="251639296" behindDoc="0" locked="0" layoutInCell="1" allowOverlap="1" wp14:anchorId="4AEA270E" wp14:editId="13E90ECB">
            <wp:simplePos x="0" y="0"/>
            <wp:positionH relativeFrom="column">
              <wp:posOffset>4633595</wp:posOffset>
            </wp:positionH>
            <wp:positionV relativeFrom="paragraph">
              <wp:posOffset>81915</wp:posOffset>
            </wp:positionV>
            <wp:extent cx="1287780" cy="2315845"/>
            <wp:effectExtent l="0" t="0" r="7620" b="8255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7780" cy="23158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F2CCA">
        <w:t>Меню приложения состоит из следующих пунктов</w:t>
      </w:r>
      <w:r>
        <w:t xml:space="preserve"> (см. рис. </w:t>
      </w:r>
      <w:r w:rsidR="009A6434">
        <w:fldChar w:fldCharType="begin"/>
      </w:r>
      <w:r w:rsidR="009A6434">
        <w:instrText xml:space="preserve"> REF Рис_СкриншотМеню \h </w:instrText>
      </w:r>
      <w:r w:rsidR="009A6434">
        <w:fldChar w:fldCharType="separate"/>
      </w:r>
      <w:r w:rsidR="00AC189B">
        <w:rPr>
          <w:noProof/>
        </w:rPr>
        <w:t>3</w:t>
      </w:r>
      <w:r w:rsidR="009A6434">
        <w:fldChar w:fldCharType="end"/>
      </w:r>
      <w:r>
        <w:t>)</w:t>
      </w:r>
      <w:r w:rsidR="000F2CCA">
        <w:t>:</w:t>
      </w:r>
    </w:p>
    <w:p w:rsidR="000F2CCA" w:rsidRDefault="000F2CCA" w:rsidP="000F2CCA">
      <w:pPr>
        <w:pStyle w:val="ad"/>
        <w:numPr>
          <w:ilvl w:val="0"/>
          <w:numId w:val="24"/>
        </w:numPr>
      </w:pPr>
      <w:r>
        <w:rPr>
          <w:lang w:val="en-US"/>
        </w:rPr>
        <w:t>Resume</w:t>
      </w:r>
      <w:r w:rsidRPr="000F2CCA">
        <w:t xml:space="preserve"> – </w:t>
      </w:r>
      <w:r>
        <w:t>Возврат к текущей игре,</w:t>
      </w:r>
    </w:p>
    <w:p w:rsidR="000F2CCA" w:rsidRPr="000F2CCA" w:rsidRDefault="000F2CCA" w:rsidP="000F2CCA">
      <w:pPr>
        <w:pStyle w:val="ad"/>
        <w:numPr>
          <w:ilvl w:val="0"/>
          <w:numId w:val="24"/>
        </w:numPr>
      </w:pPr>
      <w:r>
        <w:rPr>
          <w:lang w:val="en-US"/>
        </w:rPr>
        <w:t>New</w:t>
      </w:r>
      <w:r w:rsidRPr="000F2CCA">
        <w:t xml:space="preserve"> </w:t>
      </w:r>
      <w:r>
        <w:rPr>
          <w:lang w:val="en-US"/>
        </w:rPr>
        <w:t>game</w:t>
      </w:r>
      <w:r w:rsidRPr="000F2CCA">
        <w:t xml:space="preserve"> – </w:t>
      </w:r>
      <w:r>
        <w:t>начало новой игры,</w:t>
      </w:r>
    </w:p>
    <w:p w:rsidR="000F2CCA" w:rsidRDefault="000F2CCA" w:rsidP="000F2CCA">
      <w:pPr>
        <w:pStyle w:val="ad"/>
        <w:numPr>
          <w:ilvl w:val="0"/>
          <w:numId w:val="24"/>
        </w:numPr>
      </w:pPr>
      <w:proofErr w:type="spellStart"/>
      <w:r w:rsidRPr="000F2CCA">
        <w:t>Scores</w:t>
      </w:r>
      <w:proofErr w:type="spellEnd"/>
      <w:r>
        <w:t xml:space="preserve"> – вывод таблицы результатов,</w:t>
      </w:r>
    </w:p>
    <w:p w:rsidR="000F2CCA" w:rsidRDefault="000F2CCA" w:rsidP="000F2CCA">
      <w:pPr>
        <w:pStyle w:val="ad"/>
        <w:numPr>
          <w:ilvl w:val="0"/>
          <w:numId w:val="24"/>
        </w:numPr>
      </w:pPr>
      <w:r>
        <w:rPr>
          <w:lang w:val="en-US"/>
        </w:rPr>
        <w:t>EXIT</w:t>
      </w:r>
      <w:r w:rsidRPr="00871765">
        <w:t xml:space="preserve"> – </w:t>
      </w:r>
      <w:r>
        <w:t>выход из приложения.</w:t>
      </w:r>
    </w:p>
    <w:p w:rsidR="00425814" w:rsidRPr="00CE2157" w:rsidRDefault="00871765" w:rsidP="00425814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4E69C96C" wp14:editId="4B610408">
                <wp:simplePos x="0" y="0"/>
                <wp:positionH relativeFrom="column">
                  <wp:posOffset>4633595</wp:posOffset>
                </wp:positionH>
                <wp:positionV relativeFrom="paragraph">
                  <wp:posOffset>514350</wp:posOffset>
                </wp:positionV>
                <wp:extent cx="1457325" cy="635"/>
                <wp:effectExtent l="0" t="0" r="9525" b="0"/>
                <wp:wrapTopAndBottom/>
                <wp:docPr id="5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573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3119F2" w:rsidRPr="003A796D" w:rsidRDefault="003119F2" w:rsidP="00871765">
                            <w:pPr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0" w:name="Рис_СкриншотМеню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 w:rsidR="00AC189B">
                              <w:rPr>
                                <w:noProof/>
                              </w:rPr>
                              <w:t>3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0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E69C96C" id="_x0000_s1030" type="#_x0000_t202" style="position:absolute;left:0;text-align:left;margin-left:364.85pt;margin-top:40.5pt;width:114.75pt;height:.05pt;z-index:251646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" stroked="f">
                <v:textbox style="mso-fit-shape-to-text:t" inset="0,0,0,0">
                  <w:txbxContent>
                    <w:p w:rsidR="003119F2" w:rsidRPr="003A796D" w:rsidRDefault="003119F2" w:rsidP="00871765">
                      <w:pPr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1" w:name="Рис_СкриншотМеню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 w:rsidR="00AC189B">
                        <w:rPr>
                          <w:noProof/>
                        </w:rPr>
                        <w:t>3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1"/>
                    </w:p>
                  </w:txbxContent>
                </v:textbox>
                <w10:wrap type="topAndBottom"/>
              </v:shape>
            </w:pict>
          </mc:Fallback>
        </mc:AlternateContent>
      </w:r>
      <w:r w:rsidR="00425814">
        <w:t xml:space="preserve">Выбор пунктов меню осуществляется мышью или при помощи клавиш </w:t>
      </w:r>
      <w:r w:rsidR="00425814">
        <w:rPr>
          <w:lang w:val="en-US"/>
        </w:rPr>
        <w:t>Up</w:t>
      </w:r>
      <w:r w:rsidR="00425814" w:rsidRPr="00425814">
        <w:t xml:space="preserve">, </w:t>
      </w:r>
      <w:r w:rsidR="00425814">
        <w:rPr>
          <w:lang w:val="en-US"/>
        </w:rPr>
        <w:t>Down</w:t>
      </w:r>
      <w:r w:rsidR="00425814" w:rsidRPr="00425814">
        <w:t xml:space="preserve"> </w:t>
      </w:r>
      <w:r w:rsidR="00425814">
        <w:t xml:space="preserve">и </w:t>
      </w:r>
      <w:r w:rsidR="00425814">
        <w:rPr>
          <w:lang w:val="en-US"/>
        </w:rPr>
        <w:t>Enter</w:t>
      </w:r>
      <w:r w:rsidR="00425814" w:rsidRPr="00425814">
        <w:t>.</w:t>
      </w:r>
      <w:r w:rsidR="00425814">
        <w:t xml:space="preserve"> </w:t>
      </w:r>
    </w:p>
    <w:p w:rsidR="00CE2157" w:rsidRDefault="00CE2157" w:rsidP="00BD652E">
      <w:pPr>
        <w:pStyle w:val="2"/>
      </w:pPr>
      <w:bookmarkStart w:id="22" w:name="_Toc474247590"/>
      <w:r w:rsidRPr="00CE2157">
        <w:t>Управление во время игры</w:t>
      </w:r>
      <w:bookmarkEnd w:id="22"/>
    </w:p>
    <w:p w:rsidR="00CE2157" w:rsidRDefault="000F2CCA" w:rsidP="00CE2157">
      <w:r>
        <w:t>Управление персонажем производится при помощи манипулятора «мышь». Персонаж движется по игровому полю в направлении текущей позиции курсора. При этом необходимо избегать столкновения головы змеи с собственным телом и «несъедобными» объектами – это приводит к окончанию игры. При поедании «съедобных» объектов длина тела змеи увеличивается и на игровом поле в случайном месте появляется новый объект случайного вида.</w:t>
      </w:r>
      <w:r w:rsidR="00425814">
        <w:t xml:space="preserve"> Текущий результат отображается в левом нижнем углу</w:t>
      </w:r>
      <w:r w:rsidR="00871765">
        <w:t xml:space="preserve"> (см. рис. </w:t>
      </w:r>
      <w:r w:rsidR="009A6434">
        <w:fldChar w:fldCharType="begin"/>
      </w:r>
      <w:r w:rsidR="009A6434">
        <w:instrText xml:space="preserve"> REF Рис_СкриншотИгра \h </w:instrText>
      </w:r>
      <w:r w:rsidR="009A6434">
        <w:fldChar w:fldCharType="separate"/>
      </w:r>
      <w:r w:rsidR="00AC189B">
        <w:rPr>
          <w:noProof/>
        </w:rPr>
        <w:t>4</w:t>
      </w:r>
      <w:r w:rsidR="009A6434">
        <w:fldChar w:fldCharType="end"/>
      </w:r>
      <w:r w:rsidR="00871765">
        <w:t>)</w:t>
      </w:r>
      <w:r w:rsidR="00425814">
        <w:t>.</w:t>
      </w:r>
    </w:p>
    <w:p w:rsidR="00871765" w:rsidRDefault="00871765" w:rsidP="00E67246">
      <w:pPr>
        <w:ind w:firstLine="0"/>
      </w:pPr>
    </w:p>
    <w:p w:rsidR="000F2CCA" w:rsidRDefault="00871765" w:rsidP="00E67246">
      <w:pPr>
        <w:ind w:firstLine="0"/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0E46B6BD" wp14:editId="49DD1826">
                <wp:simplePos x="0" y="0"/>
                <wp:positionH relativeFrom="column">
                  <wp:posOffset>-62230</wp:posOffset>
                </wp:positionH>
                <wp:positionV relativeFrom="paragraph">
                  <wp:posOffset>3813810</wp:posOffset>
                </wp:positionV>
                <wp:extent cx="5076825" cy="635"/>
                <wp:effectExtent l="0" t="0" r="9525" b="0"/>
                <wp:wrapTopAndBottom/>
                <wp:docPr id="6" name="Надпись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768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3119F2" w:rsidRPr="003A796D" w:rsidRDefault="003119F2" w:rsidP="00871765">
                            <w:pPr>
                              <w:ind w:firstLine="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3" w:name="Рис_СкриншотИгра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 w:rsidR="00AC189B">
                              <w:rPr>
                                <w:noProof/>
                              </w:rPr>
                              <w:t>4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3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E46B6BD" id="Надпись 6" o:spid="_x0000_s1031" type="#_x0000_t202" style="position:absolute;left:0;text-align:left;margin-left:-4.9pt;margin-top:300.3pt;width:399.75pt;height:.05pt;z-index:2516536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" stroked="f">
                <v:textbox style="mso-fit-shape-to-text:t" inset="0,0,0,0">
                  <w:txbxContent>
                    <w:p w:rsidR="003119F2" w:rsidRPr="003A796D" w:rsidRDefault="003119F2" w:rsidP="00871765">
                      <w:pPr>
                        <w:ind w:firstLine="0"/>
                        <w:jc w:val="center"/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4" w:name="Рис_СкриншотИгра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 w:rsidR="00AC189B">
                        <w:rPr>
                          <w:noProof/>
                        </w:rPr>
                        <w:t>4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4"/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eastAsia="ru-RU"/>
        </w:rPr>
        <w:drawing>
          <wp:anchor distT="0" distB="0" distL="114300" distR="114300" simplePos="0" relativeHeight="251682304" behindDoc="0" locked="0" layoutInCell="1" allowOverlap="1" wp14:anchorId="4B53824F" wp14:editId="5DBAF088">
            <wp:simplePos x="0" y="0"/>
            <wp:positionH relativeFrom="column">
              <wp:posOffset>4445</wp:posOffset>
            </wp:positionH>
            <wp:positionV relativeFrom="paragraph">
              <wp:posOffset>3810</wp:posOffset>
            </wp:positionV>
            <wp:extent cx="5010150" cy="3773805"/>
            <wp:effectExtent l="0" t="0" r="0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37738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F2CCA">
        <w:t xml:space="preserve">При нажатии клавиши </w:t>
      </w:r>
      <w:r w:rsidR="000F2CCA">
        <w:rPr>
          <w:lang w:val="en-US"/>
        </w:rPr>
        <w:t>Escape</w:t>
      </w:r>
      <w:r w:rsidR="000F2CCA">
        <w:t xml:space="preserve"> во время игры змея останавливается и отображается меню программы.</w:t>
      </w:r>
    </w:p>
    <w:p w:rsidR="00E67246" w:rsidRDefault="00871765" w:rsidP="00CE2157">
      <w:r>
        <w:rPr>
          <w:noProof/>
          <w:lang w:eastAsia="ru-RU"/>
        </w:rPr>
        <w:drawing>
          <wp:anchor distT="0" distB="0" distL="114300" distR="114300" simplePos="0" relativeHeight="251675136" behindDoc="0" locked="0" layoutInCell="1" allowOverlap="1" wp14:anchorId="7BC4285B" wp14:editId="2F4D1BD4">
            <wp:simplePos x="0" y="0"/>
            <wp:positionH relativeFrom="column">
              <wp:posOffset>5142865</wp:posOffset>
            </wp:positionH>
            <wp:positionV relativeFrom="paragraph">
              <wp:posOffset>260985</wp:posOffset>
            </wp:positionV>
            <wp:extent cx="1238250" cy="3077005"/>
            <wp:effectExtent l="0" t="0" r="0" b="9525"/>
            <wp:wrapSquare wrapText="bothSides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8250" cy="30770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F2CCA">
        <w:t>По окончании игры появляется окно ввода имени пользователя</w:t>
      </w:r>
      <w:r w:rsidR="00425814">
        <w:t xml:space="preserve"> для текущего результата</w:t>
      </w:r>
      <w:r>
        <w:t xml:space="preserve"> (рис. </w:t>
      </w:r>
      <w:r w:rsidR="007B2445">
        <w:fldChar w:fldCharType="begin"/>
      </w:r>
      <w:r w:rsidR="007B2445">
        <w:instrText xml:space="preserve"> REF Рис_СкриншотКонец \h </w:instrText>
      </w:r>
      <w:r w:rsidR="007B2445">
        <w:fldChar w:fldCharType="separate"/>
      </w:r>
      <w:r w:rsidR="00AC189B">
        <w:rPr>
          <w:noProof/>
        </w:rPr>
        <w:t>5</w:t>
      </w:r>
      <w:r w:rsidR="007B2445">
        <w:fldChar w:fldCharType="end"/>
      </w:r>
      <w:r>
        <w:t xml:space="preserve">). </w:t>
      </w:r>
    </w:p>
    <w:p w:rsidR="00425814" w:rsidRDefault="00871765" w:rsidP="00CE2157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222F1E2A" wp14:editId="04A4E50A">
                <wp:simplePos x="0" y="0"/>
                <wp:positionH relativeFrom="column">
                  <wp:posOffset>4445</wp:posOffset>
                </wp:positionH>
                <wp:positionV relativeFrom="paragraph">
                  <wp:posOffset>1543685</wp:posOffset>
                </wp:positionV>
                <wp:extent cx="2914650" cy="635"/>
                <wp:effectExtent l="0" t="0" r="0" b="0"/>
                <wp:wrapTopAndBottom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146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3119F2" w:rsidRPr="003A796D" w:rsidRDefault="003119F2" w:rsidP="00871765">
                            <w:pPr>
                              <w:ind w:firstLine="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5" w:name="Рис_СкриншотКонец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 w:rsidR="00AC189B">
                              <w:rPr>
                                <w:noProof/>
                              </w:rPr>
                              <w:t>5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5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22F1E2A" id="Надпись 7" o:spid="_x0000_s1032" type="#_x0000_t202" style="position:absolute;left:0;text-align:left;margin-left:.35pt;margin-top:121.55pt;width:229.5pt;height:.05pt;z-index:2516679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" stroked="f">
                <v:textbox style="mso-fit-shape-to-text:t" inset="0,0,0,0">
                  <w:txbxContent>
                    <w:p w:rsidR="003119F2" w:rsidRPr="003A796D" w:rsidRDefault="003119F2" w:rsidP="00871765">
                      <w:pPr>
                        <w:ind w:firstLine="0"/>
                        <w:jc w:val="center"/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6" w:name="Рис_СкриншотКонец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 w:rsidR="00AC189B">
                        <w:rPr>
                          <w:noProof/>
                        </w:rPr>
                        <w:t>5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6"/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eastAsia="ru-RU"/>
        </w:rPr>
        <w:drawing>
          <wp:anchor distT="0" distB="0" distL="114300" distR="114300" simplePos="0" relativeHeight="251660800" behindDoc="0" locked="0" layoutInCell="1" allowOverlap="1" wp14:anchorId="175ED2AE" wp14:editId="2BC51F60">
            <wp:simplePos x="0" y="0"/>
            <wp:positionH relativeFrom="column">
              <wp:posOffset>4445</wp:posOffset>
            </wp:positionH>
            <wp:positionV relativeFrom="paragraph">
              <wp:posOffset>628015</wp:posOffset>
            </wp:positionV>
            <wp:extent cx="2962275" cy="915035"/>
            <wp:effectExtent l="0" t="0" r="9525" b="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9150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25814">
        <w:t xml:space="preserve">При нажатии клавиши </w:t>
      </w:r>
      <w:r w:rsidR="00425814">
        <w:rPr>
          <w:lang w:val="en-US"/>
        </w:rPr>
        <w:t>Enter</w:t>
      </w:r>
      <w:r w:rsidR="00425814" w:rsidRPr="00425814">
        <w:t xml:space="preserve"> </w:t>
      </w:r>
      <w:r w:rsidR="00425814">
        <w:t>после ввода имени появляется таблица результатов с введенным ранее именем</w:t>
      </w:r>
      <w:r w:rsidR="00544BB8">
        <w:t xml:space="preserve"> (рис. </w:t>
      </w:r>
      <w:r w:rsidR="007B2445">
        <w:fldChar w:fldCharType="begin"/>
      </w:r>
      <w:r w:rsidR="007B2445">
        <w:instrText xml:space="preserve"> REF Рис_СкриншотScores \h </w:instrText>
      </w:r>
      <w:r w:rsidR="007B2445">
        <w:fldChar w:fldCharType="separate"/>
      </w:r>
      <w:r w:rsidR="00AC189B">
        <w:rPr>
          <w:noProof/>
        </w:rPr>
        <w:t>6</w:t>
      </w:r>
      <w:r w:rsidR="007B2445">
        <w:fldChar w:fldCharType="end"/>
      </w:r>
      <w:r w:rsidR="00544BB8">
        <w:t>)</w:t>
      </w:r>
      <w:r w:rsidR="00425814">
        <w:t>.</w:t>
      </w:r>
    </w:p>
    <w:p w:rsidR="00425814" w:rsidRPr="00425814" w:rsidRDefault="00871765" w:rsidP="00CE2157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6AD31F9C" wp14:editId="4070A4B3">
                <wp:simplePos x="0" y="0"/>
                <wp:positionH relativeFrom="column">
                  <wp:posOffset>4785995</wp:posOffset>
                </wp:positionH>
                <wp:positionV relativeFrom="paragraph">
                  <wp:posOffset>2205990</wp:posOffset>
                </wp:positionV>
                <wp:extent cx="1485900" cy="635"/>
                <wp:effectExtent l="0" t="0" r="0" b="0"/>
                <wp:wrapSquare wrapText="bothSides"/>
                <wp:docPr id="9" name="Надпись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859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3119F2" w:rsidRPr="003A796D" w:rsidRDefault="003119F2" w:rsidP="00871765">
                            <w:pPr>
                              <w:ind w:firstLine="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7" w:name="Рис_СкриншотScores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 w:rsidR="00AC189B">
                              <w:rPr>
                                <w:noProof/>
                              </w:rPr>
                              <w:t>6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7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AD31F9C" id="Надпись 9" o:spid="_x0000_s1033" type="#_x0000_t202" style="position:absolute;left:0;text-align:left;margin-left:376.85pt;margin-top:173.7pt;width:117pt;height:.05pt;z-index:2517606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" stroked="f">
                <v:textbox style="mso-fit-shape-to-text:t" inset="0,0,0,0">
                  <w:txbxContent>
                    <w:p w:rsidR="003119F2" w:rsidRPr="003A796D" w:rsidRDefault="003119F2" w:rsidP="00871765">
                      <w:pPr>
                        <w:ind w:firstLine="0"/>
                        <w:jc w:val="center"/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8" w:name="Рис_СкриншотScores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 w:rsidR="00AC189B">
                        <w:rPr>
                          <w:noProof/>
                        </w:rPr>
                        <w:t>6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8"/>
                    </w:p>
                  </w:txbxContent>
                </v:textbox>
                <w10:wrap type="square"/>
              </v:shape>
            </w:pict>
          </mc:Fallback>
        </mc:AlternateContent>
      </w:r>
      <w:r w:rsidR="00425814">
        <w:t>Из таблицы результатов можно вернуться в меню приложения для последующего выбора дальнейших действий.</w:t>
      </w:r>
    </w:p>
    <w:p w:rsidR="00CE2157" w:rsidRDefault="00CE2157" w:rsidP="00BD652E">
      <w:pPr>
        <w:pStyle w:val="2"/>
      </w:pPr>
      <w:bookmarkStart w:id="29" w:name="_Toc474247591"/>
      <w:r w:rsidRPr="00CE2157">
        <w:t>Выход из игры</w:t>
      </w:r>
      <w:bookmarkEnd w:id="29"/>
    </w:p>
    <w:p w:rsidR="00325A15" w:rsidRPr="00544BB8" w:rsidRDefault="00425814" w:rsidP="00544BB8">
      <w:r>
        <w:t xml:space="preserve">Для выхода из приложения нужно выбрать пункт меню </w:t>
      </w:r>
      <w:r>
        <w:rPr>
          <w:lang w:val="en-US"/>
        </w:rPr>
        <w:t>EXIT</w:t>
      </w:r>
      <w:r w:rsidRPr="007555DB">
        <w:t>.</w:t>
      </w:r>
    </w:p>
    <w:p w:rsidR="00325A15" w:rsidRPr="003B4FD1" w:rsidRDefault="002A6BB1" w:rsidP="00673756">
      <w:pPr>
        <w:pStyle w:val="1"/>
        <w:numPr>
          <w:ilvl w:val="0"/>
          <w:numId w:val="0"/>
        </w:numPr>
        <w:ind w:left="714"/>
      </w:pPr>
      <w:bookmarkStart w:id="30" w:name="_Toc474247592"/>
      <w:r>
        <w:lastRenderedPageBreak/>
        <w:t>ЗАКЛЮЧЕНИЕ</w:t>
      </w:r>
      <w:bookmarkEnd w:id="30"/>
    </w:p>
    <w:p w:rsidR="004F4558" w:rsidRPr="003B4FD1" w:rsidRDefault="004F4558" w:rsidP="00FB7FDD">
      <w:pPr>
        <w:rPr>
          <w:color w:val="FF0000"/>
        </w:rPr>
      </w:pPr>
      <w:r w:rsidRPr="00E803D0">
        <w:t>В результате выполнения работы создан</w:t>
      </w:r>
      <w:r w:rsidR="00FB7FDD">
        <w:t xml:space="preserve">о игровое приложение </w:t>
      </w:r>
      <w:r w:rsidR="00FB7FDD">
        <w:rPr>
          <w:lang w:val="en-US"/>
        </w:rPr>
        <w:t>S</w:t>
      </w:r>
      <w:r w:rsidR="00FB7FDD">
        <w:t>.</w:t>
      </w:r>
      <w:r w:rsidR="00FB7FDD">
        <w:rPr>
          <w:lang w:val="en-US"/>
        </w:rPr>
        <w:t>N</w:t>
      </w:r>
      <w:r w:rsidR="00FB7FDD">
        <w:t>.</w:t>
      </w:r>
      <w:r w:rsidR="00FB7FDD">
        <w:rPr>
          <w:lang w:val="en-US"/>
        </w:rPr>
        <w:t>A</w:t>
      </w:r>
      <w:r w:rsidR="00FB7FDD">
        <w:t>.</w:t>
      </w:r>
      <w:r w:rsidR="00FB7FDD">
        <w:rPr>
          <w:lang w:val="en-US"/>
        </w:rPr>
        <w:t>K</w:t>
      </w:r>
      <w:r w:rsidR="00FB7FDD">
        <w:t>.</w:t>
      </w:r>
      <w:r w:rsidR="00FB7FDD">
        <w:rPr>
          <w:lang w:val="en-US"/>
        </w:rPr>
        <w:t>E</w:t>
      </w:r>
      <w:r w:rsidR="00FB7FDD">
        <w:t>., являющееся вариантом игры «Питон».</w:t>
      </w:r>
      <w:r w:rsidRPr="004F4558">
        <w:rPr>
          <w:color w:val="FF0000"/>
        </w:rPr>
        <w:t xml:space="preserve"> </w:t>
      </w:r>
    </w:p>
    <w:p w:rsidR="003B4FD1" w:rsidRDefault="004F4558" w:rsidP="004F4558">
      <w:r w:rsidRPr="00E803D0">
        <w:t xml:space="preserve">В </w:t>
      </w:r>
      <w:r w:rsidR="00FB7FDD">
        <w:t xml:space="preserve">ходе процесса выполнения работы </w:t>
      </w:r>
      <w:r w:rsidR="0020233A">
        <w:t xml:space="preserve">была изучена история создания </w:t>
      </w:r>
      <w:r w:rsidR="008A2D88">
        <w:t>игр</w:t>
      </w:r>
      <w:r w:rsidR="003B4FD1">
        <w:t xml:space="preserve"> серии «Питон» («Змейка» и др.), </w:t>
      </w:r>
      <w:r w:rsidRPr="00E803D0">
        <w:t xml:space="preserve">основные </w:t>
      </w:r>
      <w:r w:rsidR="003B4FD1">
        <w:t>методы и приемы программирования игровых приложений.</w:t>
      </w:r>
    </w:p>
    <w:p w:rsidR="00E37596" w:rsidRPr="003B4FD1" w:rsidRDefault="004F4558" w:rsidP="004F4558">
      <w:r w:rsidRPr="00E803D0">
        <w:t>Получены практиче</w:t>
      </w:r>
      <w:r w:rsidR="00FB7FDD">
        <w:t xml:space="preserve">ские навыки создания приложений, использующих возможности </w:t>
      </w:r>
      <w:r w:rsidR="00FB7FDD" w:rsidRPr="00FF0AAE">
        <w:t>свободн</w:t>
      </w:r>
      <w:r w:rsidR="00FB7FDD">
        <w:t>ой</w:t>
      </w:r>
      <w:r w:rsidR="00FB7FDD" w:rsidRPr="00FF0AAE">
        <w:t xml:space="preserve"> кроссплатформенн</w:t>
      </w:r>
      <w:r w:rsidR="00FB7FDD">
        <w:t>ой</w:t>
      </w:r>
      <w:r w:rsidR="00FB7FDD" w:rsidRPr="00FF0AAE">
        <w:t xml:space="preserve"> мультимедийн</w:t>
      </w:r>
      <w:r w:rsidR="00FB7FDD">
        <w:t xml:space="preserve">ой библиотеки </w:t>
      </w:r>
      <w:r w:rsidR="00FB7FDD">
        <w:rPr>
          <w:lang w:val="en-US"/>
        </w:rPr>
        <w:t>SDL</w:t>
      </w:r>
      <w:r w:rsidR="00FB7FDD" w:rsidRPr="00FB7FDD">
        <w:t xml:space="preserve"> 2.0</w:t>
      </w:r>
      <w:r w:rsidR="00FB7FDD">
        <w:t xml:space="preserve"> при помощи интегрированных сред разработки приложений </w:t>
      </w:r>
      <w:r w:rsidR="00FB7FDD">
        <w:rPr>
          <w:lang w:val="en-US"/>
        </w:rPr>
        <w:t>Microsoft</w:t>
      </w:r>
      <w:r w:rsidR="00FB7FDD" w:rsidRPr="00095916">
        <w:t xml:space="preserve"> </w:t>
      </w:r>
      <w:r w:rsidR="00FB7FDD" w:rsidRPr="003B4FD1">
        <w:rPr>
          <w:lang w:val="en-US"/>
        </w:rPr>
        <w:t>Visual</w:t>
      </w:r>
      <w:r w:rsidR="00FB7FDD" w:rsidRPr="003B4FD1">
        <w:t xml:space="preserve"> </w:t>
      </w:r>
      <w:r w:rsidR="00FB7FDD" w:rsidRPr="003B4FD1">
        <w:rPr>
          <w:lang w:val="en-US"/>
        </w:rPr>
        <w:t>Studio</w:t>
      </w:r>
      <w:r w:rsidR="00FB7FDD" w:rsidRPr="003B4FD1">
        <w:t xml:space="preserve"> и </w:t>
      </w:r>
      <w:proofErr w:type="spellStart"/>
      <w:proofErr w:type="gramStart"/>
      <w:r w:rsidR="00FB7FDD" w:rsidRPr="003B4FD1">
        <w:t>Code</w:t>
      </w:r>
      <w:proofErr w:type="spellEnd"/>
      <w:r w:rsidR="00FB7FDD" w:rsidRPr="003B4FD1">
        <w:t>::</w:t>
      </w:r>
      <w:proofErr w:type="spellStart"/>
      <w:proofErr w:type="gramEnd"/>
      <w:r w:rsidR="00FB7FDD" w:rsidRPr="003B4FD1">
        <w:t>Blocks</w:t>
      </w:r>
      <w:proofErr w:type="spellEnd"/>
      <w:r w:rsidR="00FB7FDD" w:rsidRPr="003B4FD1">
        <w:t>.</w:t>
      </w:r>
    </w:p>
    <w:p w:rsidR="00E37596" w:rsidRPr="003B4FD1" w:rsidRDefault="00E37596" w:rsidP="00E37596">
      <w:r w:rsidRPr="003B4FD1">
        <w:t xml:space="preserve">Разработанная программа соответствует полученному заданию, имеет </w:t>
      </w:r>
      <w:r w:rsidR="003B4FD1" w:rsidRPr="003B4FD1">
        <w:t>простой</w:t>
      </w:r>
      <w:r w:rsidRPr="003B4FD1">
        <w:t xml:space="preserve"> интерфейс и </w:t>
      </w:r>
      <w:r w:rsidR="003B4FD1" w:rsidRPr="003B4FD1">
        <w:t>модульную организацию, позволяющую расширять функциональность приложения.</w:t>
      </w:r>
    </w:p>
    <w:p w:rsidR="00E37596" w:rsidRPr="003B4FD1" w:rsidRDefault="00E37596" w:rsidP="00E37596"/>
    <w:p w:rsidR="00E37596" w:rsidRDefault="00E37596" w:rsidP="004F4558">
      <w:pPr>
        <w:rPr>
          <w:color w:val="FF0000"/>
        </w:rPr>
      </w:pPr>
    </w:p>
    <w:p w:rsidR="002C3867" w:rsidRDefault="004F4558" w:rsidP="004F4558">
      <w:r w:rsidRPr="004F4558">
        <w:rPr>
          <w:color w:val="FF0000"/>
        </w:rPr>
        <w:t xml:space="preserve"> </w:t>
      </w:r>
      <w:r w:rsidR="002C3867">
        <w:br w:type="page"/>
      </w:r>
    </w:p>
    <w:p w:rsidR="00196D7D" w:rsidRPr="00734E40" w:rsidRDefault="00DD4D17" w:rsidP="00673756">
      <w:pPr>
        <w:pStyle w:val="1"/>
        <w:numPr>
          <w:ilvl w:val="0"/>
          <w:numId w:val="0"/>
        </w:numPr>
      </w:pPr>
      <w:bookmarkStart w:id="31" w:name="_Toc474247593"/>
      <w:r w:rsidRPr="00734E40">
        <w:lastRenderedPageBreak/>
        <w:t>Список литературы</w:t>
      </w:r>
      <w:bookmarkEnd w:id="31"/>
    </w:p>
    <w:p w:rsidR="00C66948" w:rsidRDefault="00C66948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C66948">
        <w:t xml:space="preserve">Брайан У. </w:t>
      </w:r>
      <w:proofErr w:type="spellStart"/>
      <w:r w:rsidRPr="00C66948">
        <w:t>Керниган</w:t>
      </w:r>
      <w:proofErr w:type="spellEnd"/>
      <w:r w:rsidR="007A5E6F">
        <w:t>.</w:t>
      </w:r>
      <w:r>
        <w:t xml:space="preserve"> </w:t>
      </w:r>
      <w:r w:rsidR="007A5E6F" w:rsidRPr="007A5E6F">
        <w:t>Язык программирования C</w:t>
      </w:r>
      <w:r w:rsidR="00B507F7">
        <w:t xml:space="preserve"> / </w:t>
      </w:r>
      <w:r w:rsidR="00B507F7" w:rsidRPr="00C66948">
        <w:t xml:space="preserve">Брайан У. </w:t>
      </w:r>
      <w:proofErr w:type="spellStart"/>
      <w:r w:rsidR="00B507F7" w:rsidRPr="00C66948">
        <w:t>Керниган</w:t>
      </w:r>
      <w:proofErr w:type="spellEnd"/>
      <w:r w:rsidR="00B507F7" w:rsidRPr="00C66948">
        <w:t xml:space="preserve">, </w:t>
      </w:r>
      <w:proofErr w:type="spellStart"/>
      <w:r w:rsidR="00B507F7" w:rsidRPr="00C66948">
        <w:t>Деннис</w:t>
      </w:r>
      <w:proofErr w:type="spellEnd"/>
      <w:r w:rsidR="00B507F7" w:rsidRPr="00C66948">
        <w:t xml:space="preserve"> М. </w:t>
      </w:r>
      <w:proofErr w:type="spellStart"/>
      <w:r w:rsidR="00B507F7" w:rsidRPr="00C66948">
        <w:t>Ритчи</w:t>
      </w:r>
      <w:proofErr w:type="spellEnd"/>
      <w:r w:rsidR="00B507F7">
        <w:t xml:space="preserve"> – М: Вильямс, 2016. – 288с.</w:t>
      </w:r>
    </w:p>
    <w:p w:rsidR="0095650D" w:rsidRPr="0095650D" w:rsidRDefault="0095650D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95650D">
        <w:t xml:space="preserve">Герберт </w:t>
      </w:r>
      <w:proofErr w:type="spellStart"/>
      <w:r w:rsidRPr="0095650D">
        <w:t>Шилдт</w:t>
      </w:r>
      <w:proofErr w:type="spellEnd"/>
      <w:r w:rsidRPr="0095650D">
        <w:t xml:space="preserve"> - Полный справочник С++. 2006</w:t>
      </w:r>
    </w:p>
    <w:p w:rsidR="00C644F0" w:rsidRPr="0095650D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proofErr w:type="spellStart"/>
      <w:r w:rsidRPr="0095650D">
        <w:t>Джосаттис</w:t>
      </w:r>
      <w:proofErr w:type="spellEnd"/>
      <w:r w:rsidRPr="0095650D">
        <w:t xml:space="preserve"> Н.М. - Стандартная библиотека </w:t>
      </w:r>
      <w:r w:rsidRPr="0095650D">
        <w:rPr>
          <w:lang w:val="en-US"/>
        </w:rPr>
        <w:t>C</w:t>
      </w:r>
      <w:r w:rsidRPr="0095650D">
        <w:t xml:space="preserve">++. </w:t>
      </w:r>
      <w:r w:rsidRPr="0095650D">
        <w:rPr>
          <w:lang w:val="en-US"/>
        </w:rPr>
        <w:t>Справочное руководство – 2014</w:t>
      </w:r>
    </w:p>
    <w:p w:rsidR="00C644F0" w:rsidRPr="0095650D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95650D">
        <w:rPr>
          <w:lang w:val="en-US"/>
        </w:rPr>
        <w:t>Страуструп Б. - Язык программирования C++  4 изд.- 2013</w:t>
      </w:r>
    </w:p>
    <w:p w:rsidR="00C644F0" w:rsidRPr="0095650D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proofErr w:type="spellStart"/>
      <w:r w:rsidRPr="0095650D">
        <w:rPr>
          <w:lang w:val="en-US"/>
        </w:rPr>
        <w:t>Мейерс</w:t>
      </w:r>
      <w:proofErr w:type="spellEnd"/>
      <w:r w:rsidRPr="0095650D">
        <w:rPr>
          <w:lang w:val="en-US"/>
        </w:rPr>
        <w:t xml:space="preserve"> С. - Эффективный и современный C++. 42 рекомендации по использованию C++11 и C++14 – 2016</w:t>
      </w:r>
    </w:p>
    <w:p w:rsidR="00C644F0" w:rsidRPr="0095650D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proofErr w:type="spellStart"/>
      <w:r w:rsidRPr="0095650D">
        <w:rPr>
          <w:lang w:val="en-US"/>
        </w:rPr>
        <w:t>Мейерс</w:t>
      </w:r>
      <w:proofErr w:type="spellEnd"/>
      <w:r w:rsidRPr="0095650D">
        <w:rPr>
          <w:lang w:val="en-US"/>
        </w:rPr>
        <w:t xml:space="preserve"> С. - Эффективное использование STL</w:t>
      </w:r>
    </w:p>
    <w:p w:rsidR="00C644F0" w:rsidRPr="0095650D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95650D">
        <w:rPr>
          <w:lang w:val="en-US"/>
        </w:rPr>
        <w:t xml:space="preserve">Documentation of SFML 2.4.2 </w:t>
      </w:r>
      <w:hyperlink r:id="rId16" w:history="1">
        <w:r w:rsidRPr="0095650D">
          <w:rPr>
            <w:lang w:val="en-US"/>
          </w:rPr>
          <w:t>https://www.sfml-dev.org/documentation/2.4.2/</w:t>
        </w:r>
      </w:hyperlink>
      <w:r w:rsidRPr="0095650D">
        <w:rPr>
          <w:lang w:val="en-US"/>
        </w:rPr>
        <w:t xml:space="preserve"> </w:t>
      </w:r>
    </w:p>
    <w:p w:rsidR="00C644F0" w:rsidRPr="00C644F0" w:rsidRDefault="00C644F0" w:rsidP="0095650D">
      <w:pPr>
        <w:pStyle w:val="ad"/>
        <w:numPr>
          <w:ilvl w:val="0"/>
          <w:numId w:val="2"/>
        </w:numPr>
        <w:tabs>
          <w:tab w:val="left" w:pos="1134"/>
          <w:tab w:val="left" w:pos="1276"/>
        </w:tabs>
        <w:ind w:left="1134" w:hanging="425"/>
      </w:pPr>
      <w:r w:rsidRPr="00C644F0">
        <w:t xml:space="preserve">Documentation of the Thor Library </w:t>
      </w:r>
      <w:hyperlink r:id="rId17" w:history="1">
        <w:r w:rsidRPr="00C644F0">
          <w:t>http://www.bromeon.ch/libraries/thor/</w:t>
        </w:r>
        <w:r w:rsidRPr="00C644F0">
          <w:br/>
          <w:t>documentation/v2.1/index.html</w:t>
        </w:r>
      </w:hyperlink>
      <w:r w:rsidRPr="00C644F0">
        <w:t xml:space="preserve"> </w:t>
      </w:r>
    </w:p>
    <w:p w:rsidR="00C644F0" w:rsidRPr="00C644F0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C644F0">
        <w:t>SFML Blueprints. 2015</w:t>
      </w:r>
    </w:p>
    <w:p w:rsidR="00C644F0" w:rsidRPr="00C644F0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C644F0">
        <w:t>SFML Game Development</w:t>
      </w:r>
    </w:p>
    <w:p w:rsidR="00C644F0" w:rsidRPr="00C644F0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C644F0">
        <w:t>SFML Game Development By Example</w:t>
      </w:r>
    </w:p>
    <w:p w:rsidR="00C644F0" w:rsidRPr="00C644F0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C644F0">
        <w:rPr>
          <w:lang w:val="en-US"/>
        </w:rPr>
        <w:t>Simple a</w:t>
      </w:r>
      <w:bookmarkStart w:id="32" w:name="_GoBack"/>
      <w:bookmarkEnd w:id="32"/>
      <w:r w:rsidRPr="00C644F0">
        <w:rPr>
          <w:lang w:val="en-US"/>
        </w:rPr>
        <w:t xml:space="preserve">nd Fast Graphical User Interface </w:t>
      </w:r>
      <w:hyperlink r:id="rId18" w:history="1">
        <w:r w:rsidRPr="00C644F0">
          <w:rPr>
            <w:lang w:val="en-US"/>
          </w:rPr>
          <w:t>https://github.com/TankOs/SFGUI</w:t>
        </w:r>
      </w:hyperlink>
      <w:r w:rsidRPr="00C644F0">
        <w:rPr>
          <w:lang w:val="en-US"/>
        </w:rPr>
        <w:t xml:space="preserve"> </w:t>
      </w:r>
    </w:p>
    <w:p w:rsidR="00C644F0" w:rsidRPr="0095650D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95650D">
        <w:rPr>
          <w:lang w:val="en-US"/>
        </w:rPr>
        <w:t xml:space="preserve">Tutorials for SFML 2.4 </w:t>
      </w:r>
      <w:hyperlink r:id="rId19" w:history="1">
        <w:r w:rsidRPr="0095650D">
          <w:rPr>
            <w:lang w:val="en-US"/>
          </w:rPr>
          <w:t>https://www.sfml-dev.org/tutorials/2.4/</w:t>
        </w:r>
      </w:hyperlink>
      <w:r w:rsidRPr="0095650D">
        <w:rPr>
          <w:lang w:val="en-US"/>
        </w:rPr>
        <w:t xml:space="preserve"> </w:t>
      </w:r>
    </w:p>
    <w:sectPr w:rsidR="00C644F0" w:rsidRPr="0095650D" w:rsidSect="00EC12DC">
      <w:pgSz w:w="11906" w:h="16838" w:code="9"/>
      <w:pgMar w:top="1134" w:right="851" w:bottom="851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D4B71" w:rsidRDefault="001D4B71" w:rsidP="00946E05">
      <w:r>
        <w:separator/>
      </w:r>
    </w:p>
    <w:p w:rsidR="001D4B71" w:rsidRDefault="001D4B71"/>
  </w:endnote>
  <w:endnote w:type="continuationSeparator" w:id="0">
    <w:p w:rsidR="001D4B71" w:rsidRDefault="001D4B71" w:rsidP="00946E05">
      <w:r>
        <w:continuationSeparator/>
      </w:r>
    </w:p>
    <w:p w:rsidR="001D4B71" w:rsidRDefault="001D4B7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D4B71" w:rsidRDefault="001D4B71" w:rsidP="00946E05">
      <w:r>
        <w:separator/>
      </w:r>
    </w:p>
    <w:p w:rsidR="001D4B71" w:rsidRDefault="001D4B71"/>
  </w:footnote>
  <w:footnote w:type="continuationSeparator" w:id="0">
    <w:p w:rsidR="001D4B71" w:rsidRDefault="001D4B71" w:rsidP="00946E05">
      <w:r>
        <w:continuationSeparator/>
      </w:r>
    </w:p>
    <w:p w:rsidR="001D4B71" w:rsidRDefault="001D4B71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37476198"/>
      <w:docPartObj>
        <w:docPartGallery w:val="Page Numbers (Bottom of Page)"/>
        <w:docPartUnique/>
      </w:docPartObj>
    </w:sdtPr>
    <w:sdtEndPr/>
    <w:sdtContent>
      <w:p w:rsidR="003119F2" w:rsidRDefault="003119F2" w:rsidP="002404C9">
        <w:pPr>
          <w:pStyle w:val="a7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37FD3">
          <w:rPr>
            <w:noProof/>
          </w:rPr>
          <w:t>20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4271AD"/>
    <w:multiLevelType w:val="hybridMultilevel"/>
    <w:tmpl w:val="994EE7FE"/>
    <w:lvl w:ilvl="0" w:tplc="373A260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37104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DB80A01"/>
    <w:multiLevelType w:val="hybridMultilevel"/>
    <w:tmpl w:val="024EDC3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3084414"/>
    <w:multiLevelType w:val="hybridMultilevel"/>
    <w:tmpl w:val="EE34D30A"/>
    <w:lvl w:ilvl="0" w:tplc="67208EF8">
      <w:start w:val="1"/>
      <w:numFmt w:val="decimal"/>
      <w:lvlText w:val="%1."/>
      <w:lvlJc w:val="left"/>
      <w:pPr>
        <w:ind w:left="30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769" w:hanging="360"/>
      </w:pPr>
    </w:lvl>
    <w:lvl w:ilvl="2" w:tplc="0419001B" w:tentative="1">
      <w:start w:val="1"/>
      <w:numFmt w:val="lowerRoman"/>
      <w:lvlText w:val="%3."/>
      <w:lvlJc w:val="right"/>
      <w:pPr>
        <w:ind w:left="4489" w:hanging="180"/>
      </w:pPr>
    </w:lvl>
    <w:lvl w:ilvl="3" w:tplc="0419000F" w:tentative="1">
      <w:start w:val="1"/>
      <w:numFmt w:val="decimal"/>
      <w:lvlText w:val="%4."/>
      <w:lvlJc w:val="left"/>
      <w:pPr>
        <w:ind w:left="5209" w:hanging="360"/>
      </w:pPr>
    </w:lvl>
    <w:lvl w:ilvl="4" w:tplc="04190019" w:tentative="1">
      <w:start w:val="1"/>
      <w:numFmt w:val="lowerLetter"/>
      <w:lvlText w:val="%5."/>
      <w:lvlJc w:val="left"/>
      <w:pPr>
        <w:ind w:left="5929" w:hanging="360"/>
      </w:pPr>
    </w:lvl>
    <w:lvl w:ilvl="5" w:tplc="0419001B" w:tentative="1">
      <w:start w:val="1"/>
      <w:numFmt w:val="lowerRoman"/>
      <w:lvlText w:val="%6."/>
      <w:lvlJc w:val="right"/>
      <w:pPr>
        <w:ind w:left="6649" w:hanging="180"/>
      </w:pPr>
    </w:lvl>
    <w:lvl w:ilvl="6" w:tplc="0419000F" w:tentative="1">
      <w:start w:val="1"/>
      <w:numFmt w:val="decimal"/>
      <w:lvlText w:val="%7."/>
      <w:lvlJc w:val="left"/>
      <w:pPr>
        <w:ind w:left="7369" w:hanging="360"/>
      </w:pPr>
    </w:lvl>
    <w:lvl w:ilvl="7" w:tplc="04190019" w:tentative="1">
      <w:start w:val="1"/>
      <w:numFmt w:val="lowerLetter"/>
      <w:lvlText w:val="%8."/>
      <w:lvlJc w:val="left"/>
      <w:pPr>
        <w:ind w:left="8089" w:hanging="360"/>
      </w:pPr>
    </w:lvl>
    <w:lvl w:ilvl="8" w:tplc="0419001B" w:tentative="1">
      <w:start w:val="1"/>
      <w:numFmt w:val="lowerRoman"/>
      <w:lvlText w:val="%9."/>
      <w:lvlJc w:val="right"/>
      <w:pPr>
        <w:ind w:left="8809" w:hanging="180"/>
      </w:pPr>
    </w:lvl>
  </w:abstractNum>
  <w:abstractNum w:abstractNumId="4">
    <w:nsid w:val="18082A55"/>
    <w:multiLevelType w:val="hybridMultilevel"/>
    <w:tmpl w:val="942CF9DC"/>
    <w:lvl w:ilvl="0" w:tplc="67208EF8">
      <w:start w:val="1"/>
      <w:numFmt w:val="decimal"/>
      <w:lvlText w:val="%1."/>
      <w:lvlJc w:val="left"/>
      <w:pPr>
        <w:ind w:left="30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769" w:hanging="360"/>
      </w:pPr>
    </w:lvl>
    <w:lvl w:ilvl="2" w:tplc="0419001B" w:tentative="1">
      <w:start w:val="1"/>
      <w:numFmt w:val="lowerRoman"/>
      <w:lvlText w:val="%3."/>
      <w:lvlJc w:val="right"/>
      <w:pPr>
        <w:ind w:left="4489" w:hanging="180"/>
      </w:pPr>
    </w:lvl>
    <w:lvl w:ilvl="3" w:tplc="0419000F" w:tentative="1">
      <w:start w:val="1"/>
      <w:numFmt w:val="decimal"/>
      <w:lvlText w:val="%4."/>
      <w:lvlJc w:val="left"/>
      <w:pPr>
        <w:ind w:left="5209" w:hanging="360"/>
      </w:pPr>
    </w:lvl>
    <w:lvl w:ilvl="4" w:tplc="04190019" w:tentative="1">
      <w:start w:val="1"/>
      <w:numFmt w:val="lowerLetter"/>
      <w:lvlText w:val="%5."/>
      <w:lvlJc w:val="left"/>
      <w:pPr>
        <w:ind w:left="5929" w:hanging="360"/>
      </w:pPr>
    </w:lvl>
    <w:lvl w:ilvl="5" w:tplc="0419001B" w:tentative="1">
      <w:start w:val="1"/>
      <w:numFmt w:val="lowerRoman"/>
      <w:lvlText w:val="%6."/>
      <w:lvlJc w:val="right"/>
      <w:pPr>
        <w:ind w:left="6649" w:hanging="180"/>
      </w:pPr>
    </w:lvl>
    <w:lvl w:ilvl="6" w:tplc="0419000F" w:tentative="1">
      <w:start w:val="1"/>
      <w:numFmt w:val="decimal"/>
      <w:lvlText w:val="%7."/>
      <w:lvlJc w:val="left"/>
      <w:pPr>
        <w:ind w:left="7369" w:hanging="360"/>
      </w:pPr>
    </w:lvl>
    <w:lvl w:ilvl="7" w:tplc="04190019" w:tentative="1">
      <w:start w:val="1"/>
      <w:numFmt w:val="lowerLetter"/>
      <w:lvlText w:val="%8."/>
      <w:lvlJc w:val="left"/>
      <w:pPr>
        <w:ind w:left="8089" w:hanging="360"/>
      </w:pPr>
    </w:lvl>
    <w:lvl w:ilvl="8" w:tplc="0419001B" w:tentative="1">
      <w:start w:val="1"/>
      <w:numFmt w:val="lowerRoman"/>
      <w:lvlText w:val="%9."/>
      <w:lvlJc w:val="right"/>
      <w:pPr>
        <w:ind w:left="8809" w:hanging="180"/>
      </w:pPr>
    </w:lvl>
  </w:abstractNum>
  <w:abstractNum w:abstractNumId="5">
    <w:nsid w:val="20BA2F84"/>
    <w:multiLevelType w:val="multilevel"/>
    <w:tmpl w:val="6128B938"/>
    <w:lvl w:ilvl="0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2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6">
    <w:nsid w:val="22764BFC"/>
    <w:multiLevelType w:val="hybridMultilevel"/>
    <w:tmpl w:val="DD98C500"/>
    <w:lvl w:ilvl="0" w:tplc="DED29E1A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>
    <w:nsid w:val="229A185F"/>
    <w:multiLevelType w:val="hybridMultilevel"/>
    <w:tmpl w:val="6DCCC6E4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8">
    <w:nsid w:val="25C07D4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D1B2B65"/>
    <w:multiLevelType w:val="multilevel"/>
    <w:tmpl w:val="DE80833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pStyle w:val="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2E8C6D3F"/>
    <w:multiLevelType w:val="hybridMultilevel"/>
    <w:tmpl w:val="B2E8E60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4770642B"/>
    <w:multiLevelType w:val="hybridMultilevel"/>
    <w:tmpl w:val="F8B03F90"/>
    <w:lvl w:ilvl="0" w:tplc="18A273F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4A944FA8"/>
    <w:multiLevelType w:val="hybridMultilevel"/>
    <w:tmpl w:val="5000A47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4EDD34B4"/>
    <w:multiLevelType w:val="hybridMultilevel"/>
    <w:tmpl w:val="3C329714"/>
    <w:lvl w:ilvl="0" w:tplc="DED29E1A">
      <w:numFmt w:val="bullet"/>
      <w:lvlText w:val="-"/>
      <w:lvlJc w:val="left"/>
      <w:pPr>
        <w:ind w:left="177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52815BD1"/>
    <w:multiLevelType w:val="hybridMultilevel"/>
    <w:tmpl w:val="681A2AA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56257F65"/>
    <w:multiLevelType w:val="hybridMultilevel"/>
    <w:tmpl w:val="65F24A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75C20BD"/>
    <w:multiLevelType w:val="hybridMultilevel"/>
    <w:tmpl w:val="5240BE0E"/>
    <w:lvl w:ilvl="0" w:tplc="67208EF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59F83D16"/>
    <w:multiLevelType w:val="hybridMultilevel"/>
    <w:tmpl w:val="4DAE806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5CD23855"/>
    <w:multiLevelType w:val="hybridMultilevel"/>
    <w:tmpl w:val="847E59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7157617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71BD4073"/>
    <w:multiLevelType w:val="hybridMultilevel"/>
    <w:tmpl w:val="3134F8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74094AD6"/>
    <w:multiLevelType w:val="hybridMultilevel"/>
    <w:tmpl w:val="8690D2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78744B0B"/>
    <w:multiLevelType w:val="hybridMultilevel"/>
    <w:tmpl w:val="698EC2DA"/>
    <w:lvl w:ilvl="0" w:tplc="04190001">
      <w:start w:val="1"/>
      <w:numFmt w:val="bullet"/>
      <w:lvlText w:val=""/>
      <w:lvlJc w:val="left"/>
      <w:pPr>
        <w:ind w:left="16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25" w:hanging="360"/>
      </w:pPr>
      <w:rPr>
        <w:rFonts w:ascii="Wingdings" w:hAnsi="Wingdings" w:hint="default"/>
      </w:rPr>
    </w:lvl>
  </w:abstractNum>
  <w:abstractNum w:abstractNumId="23">
    <w:nsid w:val="7B0B1981"/>
    <w:multiLevelType w:val="hybridMultilevel"/>
    <w:tmpl w:val="517C85DA"/>
    <w:lvl w:ilvl="0" w:tplc="67208EF8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7B374CFF"/>
    <w:multiLevelType w:val="hybridMultilevel"/>
    <w:tmpl w:val="438267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6"/>
  </w:num>
  <w:num w:numId="3">
    <w:abstractNumId w:val="11"/>
  </w:num>
  <w:num w:numId="4">
    <w:abstractNumId w:val="5"/>
  </w:num>
  <w:num w:numId="5">
    <w:abstractNumId w:val="22"/>
  </w:num>
  <w:num w:numId="6">
    <w:abstractNumId w:val="18"/>
  </w:num>
  <w:num w:numId="7">
    <w:abstractNumId w:val="21"/>
  </w:num>
  <w:num w:numId="8">
    <w:abstractNumId w:val="15"/>
  </w:num>
  <w:num w:numId="9">
    <w:abstractNumId w:val="6"/>
  </w:num>
  <w:num w:numId="10">
    <w:abstractNumId w:val="13"/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7"/>
  </w:num>
  <w:num w:numId="13">
    <w:abstractNumId w:val="23"/>
  </w:num>
  <w:num w:numId="14">
    <w:abstractNumId w:val="4"/>
  </w:num>
  <w:num w:numId="15">
    <w:abstractNumId w:val="3"/>
  </w:num>
  <w:num w:numId="16">
    <w:abstractNumId w:val="9"/>
  </w:num>
  <w:num w:numId="17">
    <w:abstractNumId w:val="5"/>
  </w:num>
  <w:num w:numId="18">
    <w:abstractNumId w:val="12"/>
  </w:num>
  <w:num w:numId="19">
    <w:abstractNumId w:val="1"/>
  </w:num>
  <w:num w:numId="20">
    <w:abstractNumId w:val="8"/>
  </w:num>
  <w:num w:numId="21">
    <w:abstractNumId w:val="19"/>
  </w:num>
  <w:num w:numId="22">
    <w:abstractNumId w:val="5"/>
  </w:num>
  <w:num w:numId="23">
    <w:abstractNumId w:val="5"/>
  </w:num>
  <w:num w:numId="24">
    <w:abstractNumId w:val="2"/>
  </w:num>
  <w:num w:numId="25">
    <w:abstractNumId w:val="20"/>
  </w:num>
  <w:num w:numId="26">
    <w:abstractNumId w:val="24"/>
  </w:num>
  <w:num w:numId="27">
    <w:abstractNumId w:val="10"/>
  </w:num>
  <w:num w:numId="28">
    <w:abstractNumId w:val="14"/>
  </w:num>
  <w:num w:numId="2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4FB6"/>
    <w:rsid w:val="00002DD2"/>
    <w:rsid w:val="00004725"/>
    <w:rsid w:val="000120A4"/>
    <w:rsid w:val="00020BB5"/>
    <w:rsid w:val="000509CE"/>
    <w:rsid w:val="000527BA"/>
    <w:rsid w:val="00063966"/>
    <w:rsid w:val="000662F0"/>
    <w:rsid w:val="00095916"/>
    <w:rsid w:val="000A6346"/>
    <w:rsid w:val="000C59DE"/>
    <w:rsid w:val="000D2114"/>
    <w:rsid w:val="000F2CCA"/>
    <w:rsid w:val="00152222"/>
    <w:rsid w:val="0015674F"/>
    <w:rsid w:val="0016235F"/>
    <w:rsid w:val="001766AF"/>
    <w:rsid w:val="001879CE"/>
    <w:rsid w:val="00190928"/>
    <w:rsid w:val="00196D7D"/>
    <w:rsid w:val="001D4B71"/>
    <w:rsid w:val="001E3823"/>
    <w:rsid w:val="0020233A"/>
    <w:rsid w:val="0022449A"/>
    <w:rsid w:val="00234A43"/>
    <w:rsid w:val="002404C9"/>
    <w:rsid w:val="0026599C"/>
    <w:rsid w:val="002A6BB1"/>
    <w:rsid w:val="002B02B7"/>
    <w:rsid w:val="002B0424"/>
    <w:rsid w:val="002C2A4F"/>
    <w:rsid w:val="002C3867"/>
    <w:rsid w:val="002D025E"/>
    <w:rsid w:val="002D29FE"/>
    <w:rsid w:val="003119F2"/>
    <w:rsid w:val="00320957"/>
    <w:rsid w:val="00325A15"/>
    <w:rsid w:val="00382A42"/>
    <w:rsid w:val="00392DB8"/>
    <w:rsid w:val="003A159F"/>
    <w:rsid w:val="003B4FD1"/>
    <w:rsid w:val="003C75A8"/>
    <w:rsid w:val="004041C6"/>
    <w:rsid w:val="004139D6"/>
    <w:rsid w:val="00417336"/>
    <w:rsid w:val="00425814"/>
    <w:rsid w:val="00437FD3"/>
    <w:rsid w:val="00456FF8"/>
    <w:rsid w:val="004C7504"/>
    <w:rsid w:val="004D0924"/>
    <w:rsid w:val="004E2F0B"/>
    <w:rsid w:val="004F4558"/>
    <w:rsid w:val="0050001F"/>
    <w:rsid w:val="00544ABD"/>
    <w:rsid w:val="00544BB8"/>
    <w:rsid w:val="005470D6"/>
    <w:rsid w:val="005807A8"/>
    <w:rsid w:val="00586522"/>
    <w:rsid w:val="005A1E0F"/>
    <w:rsid w:val="00643B49"/>
    <w:rsid w:val="00654B26"/>
    <w:rsid w:val="00673756"/>
    <w:rsid w:val="00681D8A"/>
    <w:rsid w:val="006A339D"/>
    <w:rsid w:val="006A3BED"/>
    <w:rsid w:val="006A5237"/>
    <w:rsid w:val="006C6470"/>
    <w:rsid w:val="006C6F79"/>
    <w:rsid w:val="006D2B4E"/>
    <w:rsid w:val="006D7E03"/>
    <w:rsid w:val="006F5E08"/>
    <w:rsid w:val="00705942"/>
    <w:rsid w:val="00713CA1"/>
    <w:rsid w:val="00734E40"/>
    <w:rsid w:val="00740027"/>
    <w:rsid w:val="00742802"/>
    <w:rsid w:val="007512EC"/>
    <w:rsid w:val="007555DB"/>
    <w:rsid w:val="00775BCC"/>
    <w:rsid w:val="00776490"/>
    <w:rsid w:val="0078527C"/>
    <w:rsid w:val="007A5E6F"/>
    <w:rsid w:val="007B2445"/>
    <w:rsid w:val="007C5AA5"/>
    <w:rsid w:val="007F6400"/>
    <w:rsid w:val="00815F2B"/>
    <w:rsid w:val="0083476D"/>
    <w:rsid w:val="00834AEA"/>
    <w:rsid w:val="00840252"/>
    <w:rsid w:val="008500FB"/>
    <w:rsid w:val="00856EA3"/>
    <w:rsid w:val="0086319A"/>
    <w:rsid w:val="00871765"/>
    <w:rsid w:val="008A0287"/>
    <w:rsid w:val="008A2D88"/>
    <w:rsid w:val="008B27A9"/>
    <w:rsid w:val="008B4FB6"/>
    <w:rsid w:val="008C328B"/>
    <w:rsid w:val="008E3A71"/>
    <w:rsid w:val="008F1A74"/>
    <w:rsid w:val="008F5316"/>
    <w:rsid w:val="008F58C1"/>
    <w:rsid w:val="0090038A"/>
    <w:rsid w:val="00900DD6"/>
    <w:rsid w:val="00902868"/>
    <w:rsid w:val="0090365A"/>
    <w:rsid w:val="00915407"/>
    <w:rsid w:val="009247F5"/>
    <w:rsid w:val="00935B57"/>
    <w:rsid w:val="009418DE"/>
    <w:rsid w:val="00946E05"/>
    <w:rsid w:val="00951BB3"/>
    <w:rsid w:val="0095650D"/>
    <w:rsid w:val="00960882"/>
    <w:rsid w:val="00966130"/>
    <w:rsid w:val="00982D61"/>
    <w:rsid w:val="009A6434"/>
    <w:rsid w:val="009E0696"/>
    <w:rsid w:val="009E15DB"/>
    <w:rsid w:val="009F1BBC"/>
    <w:rsid w:val="009F3C19"/>
    <w:rsid w:val="009F59A5"/>
    <w:rsid w:val="00A02E3E"/>
    <w:rsid w:val="00A1121F"/>
    <w:rsid w:val="00A32416"/>
    <w:rsid w:val="00A41172"/>
    <w:rsid w:val="00A5318D"/>
    <w:rsid w:val="00A752F7"/>
    <w:rsid w:val="00AC0A3D"/>
    <w:rsid w:val="00AC189B"/>
    <w:rsid w:val="00AC4DB7"/>
    <w:rsid w:val="00AD73A5"/>
    <w:rsid w:val="00B22C4B"/>
    <w:rsid w:val="00B30B60"/>
    <w:rsid w:val="00B424F5"/>
    <w:rsid w:val="00B507F7"/>
    <w:rsid w:val="00B67F2E"/>
    <w:rsid w:val="00B868E2"/>
    <w:rsid w:val="00B875CB"/>
    <w:rsid w:val="00BB5FB4"/>
    <w:rsid w:val="00BC4C78"/>
    <w:rsid w:val="00BC509F"/>
    <w:rsid w:val="00BD04E7"/>
    <w:rsid w:val="00BD652E"/>
    <w:rsid w:val="00BF519A"/>
    <w:rsid w:val="00C431AA"/>
    <w:rsid w:val="00C62DEE"/>
    <w:rsid w:val="00C644F0"/>
    <w:rsid w:val="00C66948"/>
    <w:rsid w:val="00CA3341"/>
    <w:rsid w:val="00CC3490"/>
    <w:rsid w:val="00CE2157"/>
    <w:rsid w:val="00CF0441"/>
    <w:rsid w:val="00D55B4B"/>
    <w:rsid w:val="00D73EFB"/>
    <w:rsid w:val="00D821B1"/>
    <w:rsid w:val="00D954BD"/>
    <w:rsid w:val="00DD4D17"/>
    <w:rsid w:val="00DE041C"/>
    <w:rsid w:val="00DE5430"/>
    <w:rsid w:val="00E03678"/>
    <w:rsid w:val="00E05226"/>
    <w:rsid w:val="00E11E6C"/>
    <w:rsid w:val="00E170FD"/>
    <w:rsid w:val="00E22804"/>
    <w:rsid w:val="00E37596"/>
    <w:rsid w:val="00E44C3F"/>
    <w:rsid w:val="00E67246"/>
    <w:rsid w:val="00E74962"/>
    <w:rsid w:val="00E803D0"/>
    <w:rsid w:val="00E82387"/>
    <w:rsid w:val="00EC12DC"/>
    <w:rsid w:val="00EC34B2"/>
    <w:rsid w:val="00EF4FFB"/>
    <w:rsid w:val="00F2039E"/>
    <w:rsid w:val="00F4247C"/>
    <w:rsid w:val="00F45BDD"/>
    <w:rsid w:val="00F529F8"/>
    <w:rsid w:val="00F52BAA"/>
    <w:rsid w:val="00F90A76"/>
    <w:rsid w:val="00FA4682"/>
    <w:rsid w:val="00FB7FDD"/>
    <w:rsid w:val="00FD73BF"/>
    <w:rsid w:val="00FE2A4F"/>
    <w:rsid w:val="00FF0A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FDB7B69F-0C17-47F8-A170-17865AE17C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46E05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673756"/>
    <w:pPr>
      <w:keepNext/>
      <w:keepLines/>
      <w:pageBreakBefore/>
      <w:numPr>
        <w:numId w:val="4"/>
      </w:numPr>
      <w:spacing w:after="240"/>
      <w:ind w:left="0" w:firstLine="0"/>
      <w:jc w:val="center"/>
      <w:outlineLvl w:val="0"/>
    </w:pPr>
    <w:rPr>
      <w:rFonts w:eastAsiaTheme="majorEastAsia"/>
      <w:bCs/>
      <w:caps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D652E"/>
    <w:pPr>
      <w:keepNext/>
      <w:keepLines/>
      <w:numPr>
        <w:ilvl w:val="1"/>
        <w:numId w:val="4"/>
      </w:numPr>
      <w:tabs>
        <w:tab w:val="left" w:pos="567"/>
      </w:tabs>
      <w:spacing w:before="360" w:after="240"/>
      <w:ind w:left="0" w:firstLine="0"/>
      <w:jc w:val="center"/>
      <w:outlineLvl w:val="1"/>
    </w:pPr>
    <w:rPr>
      <w:rFonts w:eastAsiaTheme="majorEastAsia"/>
      <w:bCs/>
    </w:rPr>
  </w:style>
  <w:style w:type="paragraph" w:styleId="3">
    <w:name w:val="heading 3"/>
    <w:basedOn w:val="a"/>
    <w:next w:val="a"/>
    <w:link w:val="30"/>
    <w:uiPriority w:val="9"/>
    <w:unhideWhenUsed/>
    <w:qFormat/>
    <w:rsid w:val="00F2039E"/>
    <w:pPr>
      <w:keepNext/>
      <w:keepLines/>
      <w:numPr>
        <w:ilvl w:val="2"/>
        <w:numId w:val="16"/>
      </w:numPr>
      <w:tabs>
        <w:tab w:val="left" w:pos="1843"/>
      </w:tabs>
      <w:spacing w:before="360" w:after="240"/>
      <w:ind w:left="992" w:firstLine="0"/>
      <w:outlineLvl w:val="2"/>
    </w:pPr>
    <w:rPr>
      <w:rFonts w:eastAsiaTheme="majorEastAs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7512EC"/>
    <w:pPr>
      <w:widowControl w:val="0"/>
      <w:suppressAutoHyphens/>
      <w:spacing w:after="140" w:line="288" w:lineRule="auto"/>
    </w:pPr>
    <w:rPr>
      <w:rFonts w:ascii="Liberation Serif" w:eastAsia="SimSun" w:hAnsi="Liberation Serif" w:cs="Mangal"/>
      <w:kern w:val="1"/>
      <w:sz w:val="24"/>
      <w:szCs w:val="24"/>
      <w:lang w:eastAsia="zh-CN" w:bidi="hi-IN"/>
    </w:rPr>
  </w:style>
  <w:style w:type="character" w:customStyle="1" w:styleId="a4">
    <w:name w:val="Основной текст Знак"/>
    <w:basedOn w:val="a0"/>
    <w:link w:val="a3"/>
    <w:rsid w:val="007512EC"/>
    <w:rPr>
      <w:rFonts w:ascii="Liberation Serif" w:eastAsia="SimSun" w:hAnsi="Liberation Serif" w:cs="Mangal"/>
      <w:kern w:val="1"/>
      <w:sz w:val="24"/>
      <w:szCs w:val="24"/>
      <w:lang w:eastAsia="zh-CN" w:bidi="hi-IN"/>
    </w:rPr>
  </w:style>
  <w:style w:type="paragraph" w:styleId="a5">
    <w:name w:val="header"/>
    <w:basedOn w:val="a"/>
    <w:link w:val="a6"/>
    <w:uiPriority w:val="99"/>
    <w:unhideWhenUsed/>
    <w:rsid w:val="007512EC"/>
    <w:pPr>
      <w:widowControl w:val="0"/>
      <w:tabs>
        <w:tab w:val="center" w:pos="4677"/>
        <w:tab w:val="right" w:pos="9355"/>
      </w:tabs>
      <w:suppressAutoHyphens/>
      <w:spacing w:line="240" w:lineRule="auto"/>
    </w:pPr>
    <w:rPr>
      <w:rFonts w:ascii="Liberation Serif" w:eastAsia="SimSun" w:hAnsi="Liberation Serif" w:cs="Mangal"/>
      <w:kern w:val="1"/>
      <w:sz w:val="24"/>
      <w:szCs w:val="21"/>
      <w:lang w:val="x-none" w:eastAsia="zh-CN" w:bidi="hi-IN"/>
    </w:rPr>
  </w:style>
  <w:style w:type="character" w:customStyle="1" w:styleId="a6">
    <w:name w:val="Верхний колонтитул Знак"/>
    <w:basedOn w:val="a0"/>
    <w:link w:val="a5"/>
    <w:uiPriority w:val="99"/>
    <w:rsid w:val="007512EC"/>
    <w:rPr>
      <w:rFonts w:ascii="Liberation Serif" w:eastAsia="SimSun" w:hAnsi="Liberation Serif" w:cs="Mangal"/>
      <w:kern w:val="1"/>
      <w:sz w:val="24"/>
      <w:szCs w:val="21"/>
      <w:lang w:val="x-none" w:eastAsia="zh-CN" w:bidi="hi-IN"/>
    </w:rPr>
  </w:style>
  <w:style w:type="paragraph" w:styleId="a7">
    <w:name w:val="footer"/>
    <w:basedOn w:val="a"/>
    <w:link w:val="a8"/>
    <w:uiPriority w:val="99"/>
    <w:unhideWhenUsed/>
    <w:rsid w:val="007512EC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7512EC"/>
  </w:style>
  <w:style w:type="table" w:styleId="a9">
    <w:name w:val="Table Grid"/>
    <w:basedOn w:val="a1"/>
    <w:uiPriority w:val="59"/>
    <w:rsid w:val="007512E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8C328B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8C328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C328B"/>
    <w:rPr>
      <w:rFonts w:ascii="Tahoma" w:hAnsi="Tahoma" w:cs="Tahoma"/>
      <w:sz w:val="16"/>
      <w:szCs w:val="16"/>
    </w:rPr>
  </w:style>
  <w:style w:type="paragraph" w:styleId="ad">
    <w:name w:val="List Paragraph"/>
    <w:basedOn w:val="a"/>
    <w:uiPriority w:val="34"/>
    <w:qFormat/>
    <w:rsid w:val="00B30B60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73756"/>
    <w:rPr>
      <w:rFonts w:ascii="Times New Roman" w:eastAsiaTheme="majorEastAsia" w:hAnsi="Times New Roman" w:cs="Times New Roman"/>
      <w:bCs/>
      <w:caps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qFormat/>
    <w:rsid w:val="00F2039E"/>
    <w:pPr>
      <w:tabs>
        <w:tab w:val="left" w:pos="284"/>
        <w:tab w:val="right" w:leader="dot" w:pos="9627"/>
      </w:tabs>
      <w:spacing w:after="100"/>
      <w:ind w:firstLine="0"/>
    </w:pPr>
  </w:style>
  <w:style w:type="character" w:styleId="ae">
    <w:name w:val="Hyperlink"/>
    <w:basedOn w:val="a0"/>
    <w:uiPriority w:val="99"/>
    <w:unhideWhenUsed/>
    <w:rsid w:val="008F58C1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BD652E"/>
    <w:rPr>
      <w:rFonts w:ascii="Times New Roman" w:eastAsiaTheme="majorEastAsia" w:hAnsi="Times New Roman" w:cs="Times New Roman"/>
      <w:bCs/>
      <w:sz w:val="28"/>
      <w:szCs w:val="28"/>
    </w:rPr>
  </w:style>
  <w:style w:type="paragraph" w:styleId="21">
    <w:name w:val="toc 2"/>
    <w:basedOn w:val="11"/>
    <w:next w:val="a"/>
    <w:autoRedefine/>
    <w:uiPriority w:val="39"/>
    <w:unhideWhenUsed/>
    <w:qFormat/>
    <w:rsid w:val="00F2039E"/>
    <w:pPr>
      <w:tabs>
        <w:tab w:val="clear" w:pos="284"/>
        <w:tab w:val="left" w:pos="1134"/>
      </w:tabs>
      <w:ind w:left="567"/>
    </w:pPr>
  </w:style>
  <w:style w:type="paragraph" w:styleId="31">
    <w:name w:val="toc 3"/>
    <w:basedOn w:val="11"/>
    <w:next w:val="a"/>
    <w:autoRedefine/>
    <w:uiPriority w:val="39"/>
    <w:unhideWhenUsed/>
    <w:qFormat/>
    <w:rsid w:val="00F2039E"/>
    <w:pPr>
      <w:tabs>
        <w:tab w:val="clear" w:pos="284"/>
        <w:tab w:val="left" w:pos="1701"/>
      </w:tabs>
      <w:ind w:left="851"/>
    </w:pPr>
  </w:style>
  <w:style w:type="character" w:customStyle="1" w:styleId="30">
    <w:name w:val="Заголовок 3 Знак"/>
    <w:basedOn w:val="a0"/>
    <w:link w:val="3"/>
    <w:uiPriority w:val="9"/>
    <w:rsid w:val="00F2039E"/>
    <w:rPr>
      <w:rFonts w:ascii="Times New Roman" w:eastAsiaTheme="majorEastAsia" w:hAnsi="Times New Roman" w:cs="Times New Roman"/>
      <w:sz w:val="28"/>
      <w:szCs w:val="28"/>
    </w:rPr>
  </w:style>
  <w:style w:type="character" w:styleId="af">
    <w:name w:val="FollowedHyperlink"/>
    <w:basedOn w:val="a0"/>
    <w:uiPriority w:val="99"/>
    <w:semiHidden/>
    <w:unhideWhenUsed/>
    <w:rsid w:val="00FF0AAE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871765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character" w:customStyle="1" w:styleId="col-11">
    <w:name w:val="col-11"/>
    <w:basedOn w:val="a0"/>
    <w:rsid w:val="00C644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84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5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904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231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7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44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5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5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6319479">
          <w:marLeft w:val="150"/>
          <w:marRight w:val="150"/>
          <w:marTop w:val="150"/>
          <w:marBottom w:val="150"/>
          <w:divBdr>
            <w:top w:val="single" w:sz="6" w:space="8" w:color="EEEEEE"/>
            <w:left w:val="single" w:sz="6" w:space="8" w:color="EEEEEE"/>
            <w:bottom w:val="single" w:sz="6" w:space="8" w:color="EEEEEE"/>
            <w:right w:val="single" w:sz="6" w:space="8" w:color="EEEEEE"/>
          </w:divBdr>
        </w:div>
      </w:divsChild>
    </w:div>
    <w:div w:id="63117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45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13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0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94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15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36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36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662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206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9750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269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209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955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987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9868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23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78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0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23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96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1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7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21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61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4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hyperlink" Target="https://github.com/TankOs/SFGUI" TargetMode="Externa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image" Target="media/image3.png"/><Relationship Id="rId17" Type="http://schemas.openxmlformats.org/officeDocument/2006/relationships/hyperlink" Target="http://www.bromeon.ch/libraries/thor/documentation/v2.1/index.html" TargetMode="External"/><Relationship Id="rId2" Type="http://schemas.openxmlformats.org/officeDocument/2006/relationships/styles" Target="styles.xml"/><Relationship Id="rId16" Type="http://schemas.openxmlformats.org/officeDocument/2006/relationships/hyperlink" Target="https://www.sfml-dev.org/documentation/2.4.2/" TargetMode="Externa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2.vsdx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hyperlink" Target="https://www.sfml-dev.org/tutorials/2.4/" TargetMode="Externa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47</TotalTime>
  <Pages>1</Pages>
  <Words>3027</Words>
  <Characters>17259</Characters>
  <Application>Microsoft Office Word</Application>
  <DocSecurity>0</DocSecurity>
  <Lines>143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iori</dc:creator>
  <cp:lastModifiedBy>Мамаков Алексей Владимирович</cp:lastModifiedBy>
  <cp:revision>54</cp:revision>
  <cp:lastPrinted>2017-02-13T06:44:00Z</cp:lastPrinted>
  <dcterms:created xsi:type="dcterms:W3CDTF">2017-01-30T11:08:00Z</dcterms:created>
  <dcterms:modified xsi:type="dcterms:W3CDTF">2017-09-12T10:26:00Z</dcterms:modified>
</cp:coreProperties>
</file>